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0DC" w:rsidRPr="002560DC" w:rsidRDefault="002560DC" w:rsidP="002560DC">
      <w:pPr>
        <w:jc w:val="center"/>
        <w:rPr>
          <w:b/>
          <w:sz w:val="48"/>
        </w:rPr>
      </w:pPr>
      <w:r w:rsidRPr="002560DC">
        <w:rPr>
          <w:b/>
          <w:sz w:val="48"/>
        </w:rPr>
        <w:t>Kuvagalleriasovellus</w:t>
      </w:r>
    </w:p>
    <w:sdt>
      <w:sdtPr>
        <w:rPr>
          <w:rFonts w:asciiTheme="minorHAnsi" w:eastAsiaTheme="minorHAnsi" w:hAnsiTheme="minorHAnsi" w:cstheme="minorBidi"/>
          <w:b w:val="0"/>
          <w:bCs w:val="0"/>
          <w:color w:val="auto"/>
          <w:sz w:val="22"/>
          <w:szCs w:val="22"/>
          <w:lang w:val="fi-FI" w:eastAsia="en-US"/>
        </w:rPr>
        <w:id w:val="1537235877"/>
        <w:docPartObj>
          <w:docPartGallery w:val="Table of Contents"/>
          <w:docPartUnique/>
        </w:docPartObj>
      </w:sdtPr>
      <w:sdtEndPr>
        <w:rPr>
          <w:noProof/>
        </w:rPr>
      </w:sdtEndPr>
      <w:sdtContent>
        <w:p w:rsidR="0020508A" w:rsidRDefault="0020508A">
          <w:pPr>
            <w:pStyle w:val="TOCHeading"/>
          </w:pPr>
          <w:proofErr w:type="spellStart"/>
          <w:r>
            <w:t>Sisällyslu</w:t>
          </w:r>
          <w:bookmarkStart w:id="0" w:name="_GoBack"/>
          <w:bookmarkEnd w:id="0"/>
          <w:r>
            <w:t>ettelo</w:t>
          </w:r>
          <w:proofErr w:type="spellEnd"/>
        </w:p>
        <w:p w:rsidR="00E6678F" w:rsidRDefault="0020508A">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84581629" w:history="1">
            <w:r w:rsidR="00E6678F" w:rsidRPr="000A5413">
              <w:rPr>
                <w:rStyle w:val="Hyperlink"/>
                <w:noProof/>
              </w:rPr>
              <w:t>Johdanto</w:t>
            </w:r>
            <w:r w:rsidR="00E6678F">
              <w:rPr>
                <w:noProof/>
                <w:webHidden/>
              </w:rPr>
              <w:tab/>
            </w:r>
            <w:r w:rsidR="00E6678F">
              <w:rPr>
                <w:noProof/>
                <w:webHidden/>
              </w:rPr>
              <w:fldChar w:fldCharType="begin"/>
            </w:r>
            <w:r w:rsidR="00E6678F">
              <w:rPr>
                <w:noProof/>
                <w:webHidden/>
              </w:rPr>
              <w:instrText xml:space="preserve"> PAGEREF _Toc384581629 \h </w:instrText>
            </w:r>
            <w:r w:rsidR="00E6678F">
              <w:rPr>
                <w:noProof/>
                <w:webHidden/>
              </w:rPr>
            </w:r>
            <w:r w:rsidR="00E6678F">
              <w:rPr>
                <w:noProof/>
                <w:webHidden/>
              </w:rPr>
              <w:fldChar w:fldCharType="separate"/>
            </w:r>
            <w:r w:rsidR="00A12BC2">
              <w:rPr>
                <w:noProof/>
                <w:webHidden/>
              </w:rPr>
              <w:t>1</w:t>
            </w:r>
            <w:r w:rsidR="00E6678F">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30" w:history="1">
            <w:r w:rsidRPr="000A5413">
              <w:rPr>
                <w:rStyle w:val="Hyperlink"/>
                <w:noProof/>
              </w:rPr>
              <w:t>Yleiskuva järjestelmästä</w:t>
            </w:r>
            <w:r>
              <w:rPr>
                <w:noProof/>
                <w:webHidden/>
              </w:rPr>
              <w:tab/>
            </w:r>
            <w:r>
              <w:rPr>
                <w:noProof/>
                <w:webHidden/>
              </w:rPr>
              <w:fldChar w:fldCharType="begin"/>
            </w:r>
            <w:r>
              <w:rPr>
                <w:noProof/>
                <w:webHidden/>
              </w:rPr>
              <w:instrText xml:space="preserve"> PAGEREF _Toc384581630 \h </w:instrText>
            </w:r>
            <w:r>
              <w:rPr>
                <w:noProof/>
                <w:webHidden/>
              </w:rPr>
            </w:r>
            <w:r>
              <w:rPr>
                <w:noProof/>
                <w:webHidden/>
              </w:rPr>
              <w:fldChar w:fldCharType="separate"/>
            </w:r>
            <w:r w:rsidR="00A12BC2">
              <w:rPr>
                <w:noProof/>
                <w:webHidden/>
              </w:rPr>
              <w:t>2</w:t>
            </w:r>
            <w:r>
              <w:rPr>
                <w:noProof/>
                <w:webHidden/>
              </w:rPr>
              <w:fldChar w:fldCharType="end"/>
            </w:r>
          </w:hyperlink>
        </w:p>
        <w:p w:rsidR="00E6678F" w:rsidRDefault="00E6678F">
          <w:pPr>
            <w:pStyle w:val="TOC2"/>
            <w:tabs>
              <w:tab w:val="right" w:leader="dot" w:pos="9628"/>
            </w:tabs>
            <w:rPr>
              <w:rFonts w:eastAsiaTheme="minorEastAsia"/>
              <w:noProof/>
              <w:lang w:eastAsia="fi-FI"/>
            </w:rPr>
          </w:pPr>
          <w:hyperlink w:anchor="_Toc384581631" w:history="1">
            <w:r w:rsidRPr="000A5413">
              <w:rPr>
                <w:rStyle w:val="Hyperlink"/>
                <w:noProof/>
              </w:rPr>
              <w:t>Käyttötapauskaavio</w:t>
            </w:r>
            <w:r>
              <w:rPr>
                <w:noProof/>
                <w:webHidden/>
              </w:rPr>
              <w:tab/>
            </w:r>
            <w:r>
              <w:rPr>
                <w:noProof/>
                <w:webHidden/>
              </w:rPr>
              <w:fldChar w:fldCharType="begin"/>
            </w:r>
            <w:r>
              <w:rPr>
                <w:noProof/>
                <w:webHidden/>
              </w:rPr>
              <w:instrText xml:space="preserve"> PAGEREF _Toc384581631 \h </w:instrText>
            </w:r>
            <w:r>
              <w:rPr>
                <w:noProof/>
                <w:webHidden/>
              </w:rPr>
            </w:r>
            <w:r>
              <w:rPr>
                <w:noProof/>
                <w:webHidden/>
              </w:rPr>
              <w:fldChar w:fldCharType="separate"/>
            </w:r>
            <w:r w:rsidR="00A12BC2">
              <w:rPr>
                <w:noProof/>
                <w:webHidden/>
              </w:rPr>
              <w:t>2</w:t>
            </w:r>
            <w:r>
              <w:rPr>
                <w:noProof/>
                <w:webHidden/>
              </w:rPr>
              <w:fldChar w:fldCharType="end"/>
            </w:r>
          </w:hyperlink>
        </w:p>
        <w:p w:rsidR="00E6678F" w:rsidRDefault="00E6678F">
          <w:pPr>
            <w:pStyle w:val="TOC2"/>
            <w:tabs>
              <w:tab w:val="right" w:leader="dot" w:pos="9628"/>
            </w:tabs>
            <w:rPr>
              <w:rFonts w:eastAsiaTheme="minorEastAsia"/>
              <w:noProof/>
              <w:lang w:eastAsia="fi-FI"/>
            </w:rPr>
          </w:pPr>
          <w:hyperlink w:anchor="_Toc384581632" w:history="1">
            <w:r w:rsidRPr="000A5413">
              <w:rPr>
                <w:rStyle w:val="Hyperlink"/>
                <w:noProof/>
              </w:rPr>
              <w:t>Käyttäjäryhmät</w:t>
            </w:r>
            <w:r>
              <w:rPr>
                <w:noProof/>
                <w:webHidden/>
              </w:rPr>
              <w:tab/>
            </w:r>
            <w:r>
              <w:rPr>
                <w:noProof/>
                <w:webHidden/>
              </w:rPr>
              <w:fldChar w:fldCharType="begin"/>
            </w:r>
            <w:r>
              <w:rPr>
                <w:noProof/>
                <w:webHidden/>
              </w:rPr>
              <w:instrText xml:space="preserve"> PAGEREF _Toc384581632 \h </w:instrText>
            </w:r>
            <w:r>
              <w:rPr>
                <w:noProof/>
                <w:webHidden/>
              </w:rPr>
            </w:r>
            <w:r>
              <w:rPr>
                <w:noProof/>
                <w:webHidden/>
              </w:rPr>
              <w:fldChar w:fldCharType="separate"/>
            </w:r>
            <w:r w:rsidR="00A12BC2">
              <w:rPr>
                <w:noProof/>
                <w:webHidden/>
              </w:rPr>
              <w:t>2</w:t>
            </w:r>
            <w:r>
              <w:rPr>
                <w:noProof/>
                <w:webHidden/>
              </w:rPr>
              <w:fldChar w:fldCharType="end"/>
            </w:r>
          </w:hyperlink>
        </w:p>
        <w:p w:rsidR="00E6678F" w:rsidRDefault="00E6678F">
          <w:pPr>
            <w:pStyle w:val="TOC2"/>
            <w:tabs>
              <w:tab w:val="right" w:leader="dot" w:pos="9628"/>
            </w:tabs>
            <w:rPr>
              <w:rFonts w:eastAsiaTheme="minorEastAsia"/>
              <w:noProof/>
              <w:lang w:eastAsia="fi-FI"/>
            </w:rPr>
          </w:pPr>
          <w:hyperlink w:anchor="_Toc384581633" w:history="1">
            <w:r w:rsidRPr="000A5413">
              <w:rPr>
                <w:rStyle w:val="Hyperlink"/>
                <w:noProof/>
              </w:rPr>
              <w:t>Käyttötapauskuvaukset</w:t>
            </w:r>
            <w:r>
              <w:rPr>
                <w:noProof/>
                <w:webHidden/>
              </w:rPr>
              <w:tab/>
            </w:r>
            <w:r>
              <w:rPr>
                <w:noProof/>
                <w:webHidden/>
              </w:rPr>
              <w:fldChar w:fldCharType="begin"/>
            </w:r>
            <w:r>
              <w:rPr>
                <w:noProof/>
                <w:webHidden/>
              </w:rPr>
              <w:instrText xml:space="preserve"> PAGEREF _Toc384581633 \h </w:instrText>
            </w:r>
            <w:r>
              <w:rPr>
                <w:noProof/>
                <w:webHidden/>
              </w:rPr>
            </w:r>
            <w:r>
              <w:rPr>
                <w:noProof/>
                <w:webHidden/>
              </w:rPr>
              <w:fldChar w:fldCharType="separate"/>
            </w:r>
            <w:r w:rsidR="00A12BC2">
              <w:rPr>
                <w:noProof/>
                <w:webHidden/>
              </w:rPr>
              <w:t>3</w:t>
            </w:r>
            <w:r>
              <w:rPr>
                <w:noProof/>
                <w:webHidden/>
              </w:rPr>
              <w:fldChar w:fldCharType="end"/>
            </w:r>
          </w:hyperlink>
        </w:p>
        <w:p w:rsidR="00E6678F" w:rsidRDefault="00E6678F">
          <w:pPr>
            <w:pStyle w:val="TOC3"/>
            <w:tabs>
              <w:tab w:val="right" w:leader="dot" w:pos="9628"/>
            </w:tabs>
            <w:rPr>
              <w:rFonts w:eastAsiaTheme="minorEastAsia"/>
              <w:noProof/>
              <w:lang w:eastAsia="fi-FI"/>
            </w:rPr>
          </w:pPr>
          <w:hyperlink w:anchor="_Toc384581634" w:history="1">
            <w:r w:rsidRPr="000A5413">
              <w:rPr>
                <w:rStyle w:val="Hyperlink"/>
                <w:noProof/>
              </w:rPr>
              <w:t>Kirjautumattona käyttäjän käyttötapaukset</w:t>
            </w:r>
            <w:r>
              <w:rPr>
                <w:noProof/>
                <w:webHidden/>
              </w:rPr>
              <w:tab/>
            </w:r>
            <w:r>
              <w:rPr>
                <w:noProof/>
                <w:webHidden/>
              </w:rPr>
              <w:fldChar w:fldCharType="begin"/>
            </w:r>
            <w:r>
              <w:rPr>
                <w:noProof/>
                <w:webHidden/>
              </w:rPr>
              <w:instrText xml:space="preserve"> PAGEREF _Toc384581634 \h </w:instrText>
            </w:r>
            <w:r>
              <w:rPr>
                <w:noProof/>
                <w:webHidden/>
              </w:rPr>
            </w:r>
            <w:r>
              <w:rPr>
                <w:noProof/>
                <w:webHidden/>
              </w:rPr>
              <w:fldChar w:fldCharType="separate"/>
            </w:r>
            <w:r w:rsidR="00A12BC2">
              <w:rPr>
                <w:noProof/>
                <w:webHidden/>
              </w:rPr>
              <w:t>3</w:t>
            </w:r>
            <w:r>
              <w:rPr>
                <w:noProof/>
                <w:webHidden/>
              </w:rPr>
              <w:fldChar w:fldCharType="end"/>
            </w:r>
          </w:hyperlink>
        </w:p>
        <w:p w:rsidR="00E6678F" w:rsidRDefault="00E6678F">
          <w:pPr>
            <w:pStyle w:val="TOC3"/>
            <w:tabs>
              <w:tab w:val="right" w:leader="dot" w:pos="9628"/>
            </w:tabs>
            <w:rPr>
              <w:rFonts w:eastAsiaTheme="minorEastAsia"/>
              <w:noProof/>
              <w:lang w:eastAsia="fi-FI"/>
            </w:rPr>
          </w:pPr>
          <w:hyperlink w:anchor="_Toc384581635" w:history="1">
            <w:r w:rsidRPr="000A5413">
              <w:rPr>
                <w:rStyle w:val="Hyperlink"/>
                <w:noProof/>
              </w:rPr>
              <w:t>Kirjautuneen käyttäjän käyttötapaukset</w:t>
            </w:r>
            <w:r>
              <w:rPr>
                <w:noProof/>
                <w:webHidden/>
              </w:rPr>
              <w:tab/>
            </w:r>
            <w:r>
              <w:rPr>
                <w:noProof/>
                <w:webHidden/>
              </w:rPr>
              <w:fldChar w:fldCharType="begin"/>
            </w:r>
            <w:r>
              <w:rPr>
                <w:noProof/>
                <w:webHidden/>
              </w:rPr>
              <w:instrText xml:space="preserve"> PAGEREF _Toc384581635 \h </w:instrText>
            </w:r>
            <w:r>
              <w:rPr>
                <w:noProof/>
                <w:webHidden/>
              </w:rPr>
            </w:r>
            <w:r>
              <w:rPr>
                <w:noProof/>
                <w:webHidden/>
              </w:rPr>
              <w:fldChar w:fldCharType="separate"/>
            </w:r>
            <w:r w:rsidR="00A12BC2">
              <w:rPr>
                <w:noProof/>
                <w:webHidden/>
              </w:rPr>
              <w:t>3</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36" w:history="1">
            <w:r w:rsidRPr="000A5413">
              <w:rPr>
                <w:rStyle w:val="Hyperlink"/>
                <w:noProof/>
              </w:rPr>
              <w:t>Järjestemän tietosisältö</w:t>
            </w:r>
            <w:r>
              <w:rPr>
                <w:noProof/>
                <w:webHidden/>
              </w:rPr>
              <w:tab/>
            </w:r>
            <w:r>
              <w:rPr>
                <w:noProof/>
                <w:webHidden/>
              </w:rPr>
              <w:fldChar w:fldCharType="begin"/>
            </w:r>
            <w:r>
              <w:rPr>
                <w:noProof/>
                <w:webHidden/>
              </w:rPr>
              <w:instrText xml:space="preserve"> PAGEREF _Toc384581636 \h </w:instrText>
            </w:r>
            <w:r>
              <w:rPr>
                <w:noProof/>
                <w:webHidden/>
              </w:rPr>
            </w:r>
            <w:r>
              <w:rPr>
                <w:noProof/>
                <w:webHidden/>
              </w:rPr>
              <w:fldChar w:fldCharType="separate"/>
            </w:r>
            <w:r w:rsidR="00A12BC2">
              <w:rPr>
                <w:noProof/>
                <w:webHidden/>
              </w:rPr>
              <w:t>4</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37" w:history="1">
            <w:r w:rsidRPr="000A5413">
              <w:rPr>
                <w:rStyle w:val="Hyperlink"/>
                <w:noProof/>
              </w:rPr>
              <w:t>Relaatiotitokantakaavio</w:t>
            </w:r>
            <w:r>
              <w:rPr>
                <w:noProof/>
                <w:webHidden/>
              </w:rPr>
              <w:tab/>
            </w:r>
            <w:r>
              <w:rPr>
                <w:noProof/>
                <w:webHidden/>
              </w:rPr>
              <w:fldChar w:fldCharType="begin"/>
            </w:r>
            <w:r>
              <w:rPr>
                <w:noProof/>
                <w:webHidden/>
              </w:rPr>
              <w:instrText xml:space="preserve"> PAGEREF _Toc384581637 \h </w:instrText>
            </w:r>
            <w:r>
              <w:rPr>
                <w:noProof/>
                <w:webHidden/>
              </w:rPr>
            </w:r>
            <w:r>
              <w:rPr>
                <w:noProof/>
                <w:webHidden/>
              </w:rPr>
              <w:fldChar w:fldCharType="separate"/>
            </w:r>
            <w:r w:rsidR="00A12BC2">
              <w:rPr>
                <w:noProof/>
                <w:webHidden/>
              </w:rPr>
              <w:t>7</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38" w:history="1">
            <w:r w:rsidRPr="000A5413">
              <w:rPr>
                <w:rStyle w:val="Hyperlink"/>
                <w:noProof/>
              </w:rPr>
              <w:t>Järjestelmän yleisrakenne</w:t>
            </w:r>
            <w:r>
              <w:rPr>
                <w:noProof/>
                <w:webHidden/>
              </w:rPr>
              <w:tab/>
            </w:r>
            <w:r>
              <w:rPr>
                <w:noProof/>
                <w:webHidden/>
              </w:rPr>
              <w:fldChar w:fldCharType="begin"/>
            </w:r>
            <w:r>
              <w:rPr>
                <w:noProof/>
                <w:webHidden/>
              </w:rPr>
              <w:instrText xml:space="preserve"> PAGEREF _Toc384581638 \h </w:instrText>
            </w:r>
            <w:r>
              <w:rPr>
                <w:noProof/>
                <w:webHidden/>
              </w:rPr>
            </w:r>
            <w:r>
              <w:rPr>
                <w:noProof/>
                <w:webHidden/>
              </w:rPr>
              <w:fldChar w:fldCharType="separate"/>
            </w:r>
            <w:r w:rsidR="00A12BC2">
              <w:rPr>
                <w:noProof/>
                <w:webHidden/>
              </w:rPr>
              <w:t>8</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39" w:history="1">
            <w:r w:rsidRPr="000A5413">
              <w:rPr>
                <w:rStyle w:val="Hyperlink"/>
                <w:noProof/>
              </w:rPr>
              <w:t>Käyttöliittymä ja järjestelmän komponentit</w:t>
            </w:r>
            <w:r>
              <w:rPr>
                <w:noProof/>
                <w:webHidden/>
              </w:rPr>
              <w:tab/>
            </w:r>
            <w:r>
              <w:rPr>
                <w:noProof/>
                <w:webHidden/>
              </w:rPr>
              <w:fldChar w:fldCharType="begin"/>
            </w:r>
            <w:r>
              <w:rPr>
                <w:noProof/>
                <w:webHidden/>
              </w:rPr>
              <w:instrText xml:space="preserve"> PAGEREF _Toc384581639 \h </w:instrText>
            </w:r>
            <w:r>
              <w:rPr>
                <w:noProof/>
                <w:webHidden/>
              </w:rPr>
            </w:r>
            <w:r>
              <w:rPr>
                <w:noProof/>
                <w:webHidden/>
              </w:rPr>
              <w:fldChar w:fldCharType="separate"/>
            </w:r>
            <w:r w:rsidR="00A12BC2">
              <w:rPr>
                <w:noProof/>
                <w:webHidden/>
              </w:rPr>
              <w:t>8</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40" w:history="1">
            <w:r w:rsidRPr="000A5413">
              <w:rPr>
                <w:rStyle w:val="Hyperlink"/>
                <w:noProof/>
              </w:rPr>
              <w:t>Asennustiedosto</w:t>
            </w:r>
            <w:r>
              <w:rPr>
                <w:noProof/>
                <w:webHidden/>
              </w:rPr>
              <w:tab/>
            </w:r>
            <w:r>
              <w:rPr>
                <w:noProof/>
                <w:webHidden/>
              </w:rPr>
              <w:fldChar w:fldCharType="begin"/>
            </w:r>
            <w:r>
              <w:rPr>
                <w:noProof/>
                <w:webHidden/>
              </w:rPr>
              <w:instrText xml:space="preserve"> PAGEREF _Toc384581640 \h </w:instrText>
            </w:r>
            <w:r>
              <w:rPr>
                <w:noProof/>
                <w:webHidden/>
              </w:rPr>
            </w:r>
            <w:r>
              <w:rPr>
                <w:noProof/>
                <w:webHidden/>
              </w:rPr>
              <w:fldChar w:fldCharType="separate"/>
            </w:r>
            <w:r w:rsidR="00A12BC2">
              <w:rPr>
                <w:noProof/>
                <w:webHidden/>
              </w:rPr>
              <w:t>8</w:t>
            </w:r>
            <w:r>
              <w:rPr>
                <w:noProof/>
                <w:webHidden/>
              </w:rPr>
              <w:fldChar w:fldCharType="end"/>
            </w:r>
          </w:hyperlink>
        </w:p>
        <w:p w:rsidR="00E6678F" w:rsidRDefault="00E6678F">
          <w:pPr>
            <w:pStyle w:val="TOC1"/>
            <w:tabs>
              <w:tab w:val="right" w:leader="dot" w:pos="9628"/>
            </w:tabs>
            <w:rPr>
              <w:rFonts w:eastAsiaTheme="minorEastAsia"/>
              <w:noProof/>
              <w:lang w:eastAsia="fi-FI"/>
            </w:rPr>
          </w:pPr>
          <w:hyperlink w:anchor="_Toc384581641" w:history="1">
            <w:r w:rsidRPr="000A5413">
              <w:rPr>
                <w:rStyle w:val="Hyperlink"/>
                <w:noProof/>
              </w:rPr>
              <w:t>Käynnistys- / käyttöohje</w:t>
            </w:r>
            <w:r>
              <w:rPr>
                <w:noProof/>
                <w:webHidden/>
              </w:rPr>
              <w:tab/>
            </w:r>
            <w:r>
              <w:rPr>
                <w:noProof/>
                <w:webHidden/>
              </w:rPr>
              <w:fldChar w:fldCharType="begin"/>
            </w:r>
            <w:r>
              <w:rPr>
                <w:noProof/>
                <w:webHidden/>
              </w:rPr>
              <w:instrText xml:space="preserve"> PAGEREF _Toc384581641 \h </w:instrText>
            </w:r>
            <w:r>
              <w:rPr>
                <w:noProof/>
                <w:webHidden/>
              </w:rPr>
            </w:r>
            <w:r>
              <w:rPr>
                <w:noProof/>
                <w:webHidden/>
              </w:rPr>
              <w:fldChar w:fldCharType="separate"/>
            </w:r>
            <w:r w:rsidR="00A12BC2">
              <w:rPr>
                <w:noProof/>
                <w:webHidden/>
              </w:rPr>
              <w:t>9</w:t>
            </w:r>
            <w:r>
              <w:rPr>
                <w:noProof/>
                <w:webHidden/>
              </w:rPr>
              <w:fldChar w:fldCharType="end"/>
            </w:r>
          </w:hyperlink>
        </w:p>
        <w:p w:rsidR="0020508A" w:rsidRDefault="0020508A" w:rsidP="0020508A">
          <w:r>
            <w:rPr>
              <w:b/>
              <w:bCs/>
              <w:noProof/>
            </w:rPr>
            <w:fldChar w:fldCharType="end"/>
          </w:r>
        </w:p>
      </w:sdtContent>
    </w:sdt>
    <w:p w:rsidR="00B663A0" w:rsidRDefault="0020508A" w:rsidP="002560DC">
      <w:pPr>
        <w:pStyle w:val="Heading1"/>
      </w:pPr>
      <w:bookmarkStart w:id="1" w:name="_Toc384581629"/>
      <w:r>
        <w:t>J</w:t>
      </w:r>
      <w:r w:rsidR="002560DC">
        <w:t>ohdanto</w:t>
      </w:r>
      <w:bookmarkEnd w:id="1"/>
    </w:p>
    <w:p w:rsidR="002560DC" w:rsidRDefault="002560DC">
      <w:r>
        <w:t xml:space="preserve">Kuvagallerian tarkoituksena on mahdollistaa käyttäjien lisätä kuvia ja jakaa niitä muun yleisön kanssa. Kuvia voi kommentoida, ”tagata” ja arvostella. Kommentointi ja arvostelu on vain rekisteröityneille käyttäjille. Käyttäjä voi halutessaan asettaa kuvat myös yksityisiksi, jolloin niitä näkee vain joko sisään kirjautuneet käyttäjät tai vain käyttäjä itse. Järjestelmän on tarkoitus tukea kuvien jakamista helpolla tavalla internetin välityksellä. Järjestelmän tavoite on kiinnostaa innostaa lisäämään omia kuviaan koska voivat saada niistä palautetta ja arvosteluita. </w:t>
      </w:r>
    </w:p>
    <w:p w:rsidR="002560DC" w:rsidRDefault="002560DC">
      <w:r>
        <w:t>Toteutus ja toimintaympäristönä toimii LAMP ympäristö (Linux, Apache, MySQL ja PHP). Ympäristö toteutetaan omalla palvelimella (</w:t>
      </w:r>
      <w:hyperlink r:id="rId9" w:history="1">
        <w:r w:rsidRPr="005C5069">
          <w:rPr>
            <w:rStyle w:val="Hyperlink"/>
          </w:rPr>
          <w:t>http://ilari.richardt.fi/projects/tsoha/</w:t>
        </w:r>
      </w:hyperlink>
      <w:r>
        <w:t xml:space="preserve"> ).</w:t>
      </w:r>
    </w:p>
    <w:p w:rsidR="002560DC" w:rsidRDefault="0020508A">
      <w:r>
        <w:t>Vaatimuksena on PHP kielen tuki, front-end tukena vaaditaan Javascript tuki.</w:t>
      </w:r>
    </w:p>
    <w:p w:rsidR="00151A3E" w:rsidRDefault="00151A3E">
      <w:r>
        <w:t>Projektin yhteydessä toteutetaan oma simppeli MVC frameworkki ja alkeellinen ORM.</w:t>
      </w:r>
    </w:p>
    <w:p w:rsidR="0020508A" w:rsidRDefault="0020508A">
      <w:r>
        <w:t>Omaan MVC frameworkkiin toteutetaan mahdollisuus erilaisille tietokanta-adaptereille, mutta tämän työn yhteydessä toteutetaan vain MySQL adapteri.</w:t>
      </w:r>
    </w:p>
    <w:p w:rsidR="0020508A" w:rsidRDefault="0020508A" w:rsidP="0020508A">
      <w:pPr>
        <w:pStyle w:val="Heading1"/>
      </w:pPr>
      <w:bookmarkStart w:id="2" w:name="_Toc384581630"/>
      <w:r>
        <w:lastRenderedPageBreak/>
        <w:t>Yleiskuva järjestelmästä</w:t>
      </w:r>
      <w:bookmarkEnd w:id="2"/>
    </w:p>
    <w:p w:rsidR="0020508A" w:rsidRDefault="0020508A" w:rsidP="0020508A">
      <w:pPr>
        <w:pStyle w:val="Heading2"/>
      </w:pPr>
      <w:bookmarkStart w:id="3" w:name="_Toc384581631"/>
      <w:r>
        <w:t>Käyttötapauskaavio</w:t>
      </w:r>
      <w:bookmarkEnd w:id="3"/>
    </w:p>
    <w:p w:rsidR="0020508A" w:rsidRDefault="0020508A" w:rsidP="0020508A">
      <w:r>
        <w:rPr>
          <w:noProof/>
          <w:lang w:eastAsia="fi-FI"/>
        </w:rPr>
        <mc:AlternateContent>
          <mc:Choice Requires="wpc">
            <w:drawing>
              <wp:inline distT="0" distB="0" distL="0" distR="0">
                <wp:extent cx="6267450" cy="6019800"/>
                <wp:effectExtent l="0" t="0" r="1905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200150" y="104775"/>
                            <a:ext cx="3981450" cy="577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295275" y="28384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514350" y="28384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flipV="1">
                            <a:off x="514350" y="23145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47650" y="25050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Oval 9"/>
                        <wps:cNvSpPr/>
                        <wps:spPr>
                          <a:xfrm>
                            <a:off x="247650" y="18097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57150" y="33813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
                                <w:t>kirjautunut käyttäj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V="1">
                            <a:off x="5476875" y="26860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5695950" y="26860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695950" y="21621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5429250" y="23526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5429250" y="16573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Text Box 10"/>
                        <wps:cNvSpPr txBox="1"/>
                        <wps:spPr>
                          <a:xfrm>
                            <a:off x="5238750" y="32289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Oval 17"/>
                        <wps:cNvSpPr/>
                        <wps:spPr>
                          <a:xfrm>
                            <a:off x="3543300" y="438149"/>
                            <a:ext cx="1285875"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jc w:val="center"/>
                                <w:rPr>
                                  <w:sz w:val="18"/>
                                </w:rPr>
                              </w:pPr>
                              <w:r w:rsidRPr="001F0C49">
                                <w:rPr>
                                  <w:sz w:val="18"/>
                                </w:rPr>
                                <w:t>Kirjaudu sisää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627165" y="4952999"/>
                            <a:ext cx="3344250"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465875" y="4381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3543300" y="951525"/>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494790" y="8848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532890" y="1346813"/>
                            <a:ext cx="1285875" cy="79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1532550" y="2162175"/>
                            <a:ext cx="128587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465875" y="2571750"/>
                            <a:ext cx="150592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466215" y="3027486"/>
                            <a:ext cx="1505585" cy="6296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1618275" y="4390049"/>
                            <a:ext cx="1285875" cy="562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a:endCxn id="21" idx="2"/>
                        </wps:cNvCnPr>
                        <wps:spPr>
                          <a:xfrm flipV="1">
                            <a:off x="847725" y="657225"/>
                            <a:ext cx="618150" cy="191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4" idx="2"/>
                        </wps:cNvCnPr>
                        <wps:spPr>
                          <a:xfrm flipV="1">
                            <a:off x="848065" y="1103925"/>
                            <a:ext cx="646725" cy="1401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endCxn id="25" idx="2"/>
                        </wps:cNvCnPr>
                        <wps:spPr>
                          <a:xfrm flipV="1">
                            <a:off x="848065" y="1742588"/>
                            <a:ext cx="684825" cy="71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endCxn id="26" idx="2"/>
                        </wps:cNvCnPr>
                        <wps:spPr>
                          <a:xfrm flipV="1">
                            <a:off x="847725" y="2347913"/>
                            <a:ext cx="684825" cy="2238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endCxn id="27" idx="2"/>
                        </wps:cNvCnPr>
                        <wps:spPr>
                          <a:xfrm>
                            <a:off x="848065" y="2571750"/>
                            <a:ext cx="617810"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endCxn id="28" idx="2"/>
                        </wps:cNvCnPr>
                        <wps:spPr>
                          <a:xfrm>
                            <a:off x="848065" y="2552700"/>
                            <a:ext cx="618150" cy="7895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endCxn id="29" idx="2"/>
                        </wps:cNvCnPr>
                        <wps:spPr>
                          <a:xfrm>
                            <a:off x="856615" y="2552700"/>
                            <a:ext cx="761660" cy="21188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endCxn id="20" idx="2"/>
                        </wps:cNvCnPr>
                        <wps:spPr>
                          <a:xfrm>
                            <a:off x="856615" y="2562225"/>
                            <a:ext cx="770550" cy="2609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endCxn id="17" idx="6"/>
                        </wps:cNvCnPr>
                        <wps:spPr>
                          <a:xfrm flipH="1" flipV="1">
                            <a:off x="4829175" y="657225"/>
                            <a:ext cx="504825" cy="1657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endCxn id="23" idx="6"/>
                        </wps:cNvCnPr>
                        <wps:spPr>
                          <a:xfrm flipH="1" flipV="1">
                            <a:off x="4829175" y="1170600"/>
                            <a:ext cx="504825" cy="1143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H="1">
                            <a:off x="4962525" y="2333625"/>
                            <a:ext cx="371475" cy="2619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Oval 41"/>
                        <wps:cNvSpPr/>
                        <wps:spPr>
                          <a:xfrm>
                            <a:off x="1618615" y="5438775"/>
                            <a:ext cx="334391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42"/>
                        <wps:cNvCnPr>
                          <a:stCxn id="41" idx="2"/>
                        </wps:cNvCnPr>
                        <wps:spPr>
                          <a:xfrm flipH="1" flipV="1">
                            <a:off x="933790" y="2715600"/>
                            <a:ext cx="684825" cy="2942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4962525" y="2333626"/>
                            <a:ext cx="371475" cy="31803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1580175" y="3761400"/>
                            <a:ext cx="178215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44" idx="2"/>
                        </wps:cNvCnPr>
                        <wps:spPr>
                          <a:xfrm flipH="1" flipV="1">
                            <a:off x="856615" y="2552700"/>
                            <a:ext cx="723560" cy="142777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 o:spid="_x0000_s1026" editas="canvas" style="width:493.5pt;height:474pt;mso-position-horizontal-relative:char;mso-position-vertical-relative:line" coordsize="62674,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74;height:60198;visibility:visible;mso-wrap-style:square">
                  <v:fill o:detectmouseclick="t"/>
                  <v:path o:connecttype="none"/>
                </v:shape>
                <v:rect id="Rectangle 2" o:spid="_x0000_s1028" style="position:absolute;left:12001;top:1047;width:39815;height:5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Q88QA&#10;AADaAAAADwAAAGRycy9kb3ducmV2LnhtbESPQWvCQBSE74L/YXmF3nRTD0Wiq6QBodBWiKmCt8fu&#10;M4nNvg3Zrab+erdQ6HGYmW+Y5XqwrbhQ7xvHCp6mCQhi7UzDlYLPcjOZg/AB2WDrmBT8kIf1ajxa&#10;YmrclQu67EIlIoR9igrqELpUSq9rsuinriOO3sn1FkOUfSVNj9cIt62cJcmztNhwXKixo7wm/bX7&#10;tgpofzgXt+Ob3r7rzBWch/Kl/FDq8WHIFiACDeE//Nd+NQpm8Hsl3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bUPPEAAAA2gAAAA8AAAAAAAAAAAAAAAAAmAIAAGRycy9k&#10;b3ducmV2LnhtbFBLBQYAAAAABAAEAPUAAACJAwAAAAA=&#10;" filled="f" strokecolor="#243f60 [1604]" strokeweight="2pt"/>
                <v:line id="Straight Connector 5" o:spid="_x0000_s1029" style="position:absolute;flip:y;visibility:visible;mso-wrap-style:square" from="2952,28384" to="5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IK8UAAADaAAAADwAAAGRycy9kb3ducmV2LnhtbESPQWvCQBSE74L/YXlCb2ajrW1JXUUE&#10;aVDQ1vbQ4yP7mgSzb9Ps1kR/vSsIHoeZ+YaZzjtTiSM1rrSsYBTFIIgzq0vOFXx/rYavIJxH1lhZ&#10;JgUncjCf9XtTTLRt+ZOOe5+LAGGXoILC+zqR0mUFGXSRrYmD92sbgz7IJpe6wTbATSXHcfwsDZYc&#10;FgqsaVlQdtj/GwVpyuv1mVe7n9HH37t/LDfbp/ZFqYdBt3gD4anz9/CtnWoFE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bIK8UAAADaAAAADwAAAAAAAAAA&#10;AAAAAAChAgAAZHJzL2Rvd25yZXYueG1sUEsFBgAAAAAEAAQA+QAAAJMDAAAAAA==&#10;" strokecolor="#4579b8 [3044]"/>
                <v:line id="Straight Connector 6" o:spid="_x0000_s1030" style="position:absolute;visibility:visible;mso-wrap-style:square" from="5143,28384" to="7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line id="Straight Connector 7" o:spid="_x0000_s1031" style="position:absolute;flip:y;visibility:visible;mso-wrap-style:square" from="5143,23145" to="5143,2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zx8QAAADaAAAADwAAAGRycy9kb3ducmV2LnhtbESPQWvCQBSE74L/YXmF3nSjFS3RVUSQ&#10;BgVtbQ89PrLPJDT7Ns2uJvrrXUHwOMzMN8xs0ZpSnKl2hWUFg34Egji1uuBMwc/3uvcOwnlkjaVl&#10;UnAhB4t5tzPDWNuGv+h88JkIEHYxKsi9r2IpXZqTQde3FXHwjrY26IOsM6lrbALclHIYRWNpsOCw&#10;kGNFq5zSv8PJKEgS3myuvN7/Dj7/P/xbsd2NmolSry/tcgrCU+uf4Uc70QomcL8Sb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PPHxAAAANoAAAAPAAAAAAAAAAAA&#10;AAAAAKECAABkcnMvZG93bnJldi54bWxQSwUGAAAAAAQABAD5AAAAkgMAAAAA&#10;" strokecolor="#4579b8 [3044]"/>
                <v:line id="Straight Connector 8" o:spid="_x0000_s1032" style="position:absolute;visibility:visible;mso-wrap-style:square" from="2476,25050" to="7715,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v:oval id="Oval 9" o:spid="_x0000_s1033" style="position:absolute;left:2476;top:18097;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RFsQA&#10;AADaAAAADwAAAGRycy9kb3ducmV2LnhtbESPT2vCQBTE70K/w/IKvdVNU9tq6hpCIUXwYq3g9ZF9&#10;+UOzb0N2m8Rv7wqCx2FmfsOs08m0YqDeNZYVvMwjEMSF1Q1XCo6/+fMShPPIGlvLpOBMDtLNw2yN&#10;ibYj/9Bw8JUIEHYJKqi97xIpXVGTQTe3HXHwStsb9EH2ldQ9jgFuWhlH0bs02HBYqLGjr5qKv8O/&#10;UZCf9vG4yj7wdeHkcN69Dafyu1Tq6XHKPkF4mvw9fGtvtYIVXK+EG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g0RbEAAAA2gAAAA8AAAAAAAAAAAAAAAAAmAIAAGRycy9k&#10;b3ducmV2LnhtbFBLBQYAAAAABAAEAPUAAACJAwAAAAA=&#10;" filled="f" strokecolor="#4f81bd [3204]" strokeweight="2pt"/>
                <v:shapetype id="_x0000_t202" coordsize="21600,21600" o:spt="202" path="m,l,21600r21600,l21600,xe">
                  <v:stroke joinstyle="miter"/>
                  <v:path gradientshapeok="t" o:connecttype="rect"/>
                </v:shapetype>
                <v:shape id="Text Box 10" o:spid="_x0000_s1034" type="#_x0000_t202" style="position:absolute;left:571;top:33813;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1F0C49" w:rsidRDefault="001F0C49">
                        <w:r>
                          <w:t>kirjautunut käyttäjä</w:t>
                        </w:r>
                      </w:p>
                    </w:txbxContent>
                  </v:textbox>
                </v:shape>
                <v:line id="Straight Connector 11" o:spid="_x0000_s1035" style="position:absolute;flip:y;visibility:visible;mso-wrap-style:square" from="54768,26860" to="56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VqZcMAAADbAAAADwAAAGRycy9kb3ducmV2LnhtbERPS2vCQBC+F/wPywje6ia1VImuIoIY&#10;LNTnweOQHZNgdjbNribtr+8WCr3Nx/ec2aIzlXhQ40rLCuJhBII4s7rkXMH5tH6egHAeWWNlmRR8&#10;kYPFvPc0w0Tblg/0OPpchBB2CSoovK8TKV1WkEE3tDVx4K62MegDbHKpG2xDuKnkSxS9SYMlh4YC&#10;a1oVlN2Od6MgTXm7/eb17hLvPzd+VL5/vLZjpQb9bjkF4anz/+I/d6rD/Bh+fwkH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amXDAAAA2wAAAA8AAAAAAAAAAAAA&#10;AAAAoQIAAGRycy9kb3ducmV2LnhtbFBLBQYAAAAABAAEAPkAAACRAwAAAAA=&#10;" strokecolor="#4579b8 [3044]"/>
                <v:line id="Straight Connector 12" o:spid="_x0000_s1036" style="position:absolute;visibility:visible;mso-wrap-style:square" from="56959,26860" to="58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LGdMEAAADbAAAADwAAAGRycy9kb3ducmV2LnhtbERPzWrCQBC+C32HZQredNMURaOrSKEg&#10;tpfaPsCYHZNgdjbdnWrs07uFgrf5+H5nue5dq84UYuPZwNM4A0VcettwZeDr83U0AxUF2WLrmQxc&#10;KcJ69TBYYmH9hT/ovJdKpRCOBRqoRbpC61jW5DCOfUecuKMPDiXBUGkb8JLCXavzLJtqhw2nhho7&#10;eqmpPO1/nIHvt/dtvB7aXKaT390pbGZzeY7GDB/7zQKUUC938b97a9P8HP5+SQ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Z0wQAAANsAAAAPAAAAAAAAAAAAAAAA&#10;AKECAABkcnMvZG93bnJldi54bWxQSwUGAAAAAAQABAD5AAAAjwMAAAAA&#10;" strokecolor="#4579b8 [3044]"/>
                <v:line id="Straight Connector 13" o:spid="_x0000_s1037" style="position:absolute;flip:y;visibility:visible;mso-wrap-style:square" from="56959,21621" to="56959,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RicMAAADbAAAADwAAAGRycy9kb3ducmV2LnhtbERPTWvCQBC9C/6HZQq96UYtVqKriCAN&#10;FtSqB49DdkxCs7NpdmvS/npXELzN433ObNGaUlypdoVlBYN+BII4tbrgTMHpuO5NQDiPrLG0TAr+&#10;yMFi3u3MMNa24S+6HnwmQgi7GBXk3lexlC7NyaDr24o4cBdbG/QB1pnUNTYh3JRyGEVjabDg0JBj&#10;Rauc0u/Dr1GQJLzZ/PN6dx7sfz78qPjcvjXvSr2+tMspCE+tf4of7kSH+SO4/xIO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rUYnDAAAA2wAAAA8AAAAAAAAAAAAA&#10;AAAAoQIAAGRycy9kb3ducmV2LnhtbFBLBQYAAAAABAAEAPkAAACRAwAAAAA=&#10;" strokecolor="#4579b8 [3044]"/>
                <v:line id="Straight Connector 14" o:spid="_x0000_s1038" style="position:absolute;visibility:visible;mso-wrap-style:square" from="54292,23526" to="5953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oval id="Oval 15" o:spid="_x0000_s1039" style="position:absolute;left:54292;top:16573;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VeMAA&#10;AADbAAAADwAAAGRycy9kb3ducmV2LnhtbERPS4vCMBC+C/sfwizsTVNdn9UosqAIXnyB16GZPrCZ&#10;lCbb1n9vFha8zcf3nNWmM6VoqHaFZQXDQQSCOLG64EzB7brrz0E4j6yxtEwKnuRgs/7orTDWtuUz&#10;NRefiRDCLkYFufdVLKVLcjLoBrYiDlxqa4M+wDqTusY2hJtSjqJoKg0WHBpyrOgnp+Rx+TUKdvfT&#10;qF1sZ/g9drJ5HifNPd2nSn19dtslCE+df4v/3Qcd5k/g7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9VeMAAAADbAAAADwAAAAAAAAAAAAAAAACYAgAAZHJzL2Rvd25y&#10;ZXYueG1sUEsFBgAAAAAEAAQA9QAAAIUDAAAAAA==&#10;" filled="f" strokecolor="#4f81bd [3204]" strokeweight="2pt">
                  <v:textbox>
                    <w:txbxContent>
                      <w:p w:rsidR="001F0C49" w:rsidRDefault="001F0C49" w:rsidP="001F0C49">
                        <w:pPr>
                          <w:rPr>
                            <w:rFonts w:eastAsia="Times New Roman"/>
                          </w:rPr>
                        </w:pPr>
                      </w:p>
                    </w:txbxContent>
                  </v:textbox>
                </v:oval>
                <v:shape id="Text Box 10" o:spid="_x0000_s1040" type="#_x0000_t202" style="position:absolute;left:52387;top:32289;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v:textbox>
                </v:shape>
                <v:oval id="Oval 17" o:spid="_x0000_s1041" style="position:absolute;left:35433;top:4381;width:12858;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1F0C49" w:rsidRPr="001F0C49" w:rsidRDefault="001F0C49" w:rsidP="001F0C49">
                        <w:pPr>
                          <w:jc w:val="center"/>
                          <w:rPr>
                            <w:sz w:val="18"/>
                          </w:rPr>
                        </w:pPr>
                        <w:r w:rsidRPr="001F0C49">
                          <w:rPr>
                            <w:sz w:val="18"/>
                          </w:rPr>
                          <w:t>Kirjaudu sisään</w:t>
                        </w:r>
                      </w:p>
                    </w:txbxContent>
                  </v:textbox>
                </v:oval>
                <v:oval id="Oval 20" o:spid="_x0000_s1042" style="position:absolute;left:16271;top:49529;width:3344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v:textbox>
                </v:oval>
                <v:oval id="Oval 21" o:spid="_x0000_s1043" style="position:absolute;left:14658;top:4381;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PMcYA&#10;AADbAAAADwAAAGRycy9kb3ducmV2LnhtbESPQWvCQBSE74L/YXlCL6KbeAglzSpViBTqodoW29sj&#10;+5oEs29jdquxv94VCh6HmfmGyRa9acSJOldbVhBPIxDEhdU1lwo+3vPJIwjnkTU2lknBhRws5sNB&#10;hqm2Z97SaedLESDsUlRQed+mUrqiIoNualvi4P3YzqAPsiul7vAc4KaRsyhKpMGaw0KFLa0qKg67&#10;X6PgO8mXnLy9jnnTumL5uca/r/1RqYdR//wEwlPv7+H/9otWMIvh9iX8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fPMcYAAADbAAAADwAAAAAAAAAAAAAAAACYAgAAZHJz&#10;L2Rvd25yZXYueG1sUEsFBgAAAAAEAAQA9QAAAIs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v:textbox>
                </v:oval>
                <v:oval id="Oval 23" o:spid="_x0000_s1044" style="position:absolute;left:35433;top:9515;width:12858;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v:textbox>
                </v:oval>
                <v:oval id="Oval 24" o:spid="_x0000_s1045" style="position:absolute;left:14947;top:8848;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v:textbox>
                </v:oval>
                <v:oval id="Oval 25" o:spid="_x0000_s1046" style="position:absolute;left:15328;top:13468;width:12859;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v:textbox>
                </v:oval>
                <v:oval id="Oval 26" o:spid="_x0000_s1047" style="position:absolute;left:15325;top:21621;width:12859;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v:textbox>
                </v:oval>
                <v:oval id="Oval 27" o:spid="_x0000_s1048" style="position:absolute;left:14658;top:25717;width:1506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v:textbox>
                </v:oval>
                <v:oval id="Oval 28" o:spid="_x0000_s1049" style="position:absolute;left:14662;top:30274;width:15056;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v:textbox>
                </v:oval>
                <v:oval id="Oval 29" o:spid="_x0000_s1050" style="position:absolute;left:16182;top:43900;width:12859;height:5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DN8YA&#10;AADbAAAADwAAAGRycy9kb3ducmV2LnhtbESPT2vCQBTE7wW/w/KEXopu6iHU6CpaUAp6aP2Dentk&#10;n0kw+zZmV41+erdQ6HGYmd8ww3FjSnGl2hWWFbx3IxDEqdUFZwo261nnA4TzyBpLy6TgTg7Go9bL&#10;EBNtb/xD15XPRICwS1BB7n2VSOnSnAy6rq2Ig3e0tUEfZJ1JXeMtwE0pe1EUS4MFh4UcK/rMKT2t&#10;LkbBIZ5NOf5evPGycul0O8fHfndW6rXdTAYgPDX+P/zX/tIKen3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HDN8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v:textbox>
                </v:oval>
                <v:line id="Straight Connector 30" o:spid="_x0000_s1051" style="position:absolute;flip:y;visibility:visible;mso-wrap-style:square" from="8477,6572" to="14658,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TnsIAAADbAAAADwAAAGRycy9kb3ducmV2LnhtbERPy2rCQBTdC/2H4Ra6MxNrUUmdBBGk&#10;wYLvRZeXzG0SmrmTZqYm7dd3FoLLw3kvs8E04kqdqy0rmEQxCOLC6ppLBZfzZrwA4TyyxsYyKfgl&#10;B1n6MFpiom3PR7qefClCCLsEFVTet4mUrqjIoItsSxy4T9sZ9AF2pdQd9iHcNPI5jmfSYM2hocKW&#10;1hUVX6cfoyDPebv9483+Y3L4fvPT+n330s+VenocVq8gPA3+Lr65c61gGtaH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TnsIAAADbAAAADwAAAAAAAAAAAAAA&#10;AAChAgAAZHJzL2Rvd25yZXYueG1sUEsFBgAAAAAEAAQA+QAAAJADAAAAAA==&#10;" strokecolor="#4579b8 [3044]"/>
                <v:line id="Straight Connector 31" o:spid="_x0000_s1052" style="position:absolute;flip:y;visibility:visible;mso-wrap-style:square" from="8480,11039" to="14947,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A2BcUAAADbAAAADwAAAGRycy9kb3ducmV2LnhtbESPT2vCQBTE74LfYXlCb3UTFVuiq4gg&#10;DQr9Yz14fGSfSTD7Ns1uTfTTd4WCx2FmfsPMl52pxIUaV1pWEA8jEMSZ1SXnCg7fm+dXEM4ja6ws&#10;k4IrOVgu+r05Jtq2/EWXvc9FgLBLUEHhfZ1I6bKCDLqhrYmDd7KNQR9kk0vdYBvgppKjKJpKgyWH&#10;hQJrWheUnfe/RkGa8nZ7483HMf78efPjcvc+aV+Uehp0qxkIT51/hP/bqVYwjuH+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A2BcUAAADbAAAADwAAAAAAAAAA&#10;AAAAAAChAgAAZHJzL2Rvd25yZXYueG1sUEsFBgAAAAAEAAQA+QAAAJMDAAAAAA==&#10;" strokecolor="#4579b8 [3044]"/>
                <v:line id="Straight Connector 32" o:spid="_x0000_s1053" style="position:absolute;flip:y;visibility:visible;mso-wrap-style:square" from="8480,17425" to="15328,2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line id="Straight Connector 33" o:spid="_x0000_s1054" style="position:absolute;flip:y;visibility:visible;mso-wrap-style:square" from="8477,23479" to="15325,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4N6cUAAADbAAAADwAAAGRycy9kb3ducmV2LnhtbESPQWvCQBSE74X+h+UJ3szGprQlukop&#10;iMGCWuvB4yP7TILZtzG7mrS/3i0IPQ4z8w0znfemFldqXWVZwTiKQRDnVldcKNh/L0ZvIJxH1lhb&#10;JgU/5GA+e3yYYqptx1903flCBAi7FBWU3jeplC4vyaCLbEMcvKNtDfog20LqFrsAN7V8iuMXabDi&#10;sFBiQx8l5afdxSjIMl6tfnmxOYy356VPqs/1c/eq1HDQv09AeOr9f/jezrSCJIG/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4N6cUAAADbAAAADwAAAAAAAAAA&#10;AAAAAAChAgAAZHJzL2Rvd25yZXYueG1sUEsFBgAAAAAEAAQA+QAAAJMDAAAAAA==&#10;" strokecolor="#4579b8 [3044]"/>
                <v:line id="Straight Connector 34" o:spid="_x0000_s1055" style="position:absolute;visibility:visible;mso-wrap-style:square" from="8480,25717" to="1465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579b8 [3044]"/>
                <v:line id="Straight Connector 35" o:spid="_x0000_s1056" style="position:absolute;visibility:visible;mso-wrap-style:square" from="8480,25527" to="14662,33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7" style="position:absolute;visibility:visible;mso-wrap-style:square" from="8566,25527" to="16182,46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8" style="position:absolute;visibility:visible;mso-wrap-style:square" from="8566,25622" to="16271,5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9" style="position:absolute;flip:x y;visibility:visible;mso-wrap-style:square" from="48291,6572"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G+cEAAADbAAAADwAAAGRycy9kb3ducmV2LnhtbERPu27CMBTdK/EP1kXqBg6FIhQwCBCt&#10;6IR4LGxX8SWJiK9T2w2Br8cDUsej854tWlOJhpwvLSsY9BMQxJnVJecKTsev3gSED8gaK8uk4E4e&#10;FvPO2wxTbW+8p+YQchFD2KeooAihTqX0WUEGfd/WxJG7WGcwROhyqR3eYrip5EeSjKXBkmNDgTWt&#10;C8quhz+jQG8e3031m12N/LmvNrvRJ7rVWan3brucggjUhn/xy73VCoZxbPwSf4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Yb5wQAAANsAAAAPAAAAAAAAAAAAAAAA&#10;AKECAABkcnMvZG93bnJldi54bWxQSwUGAAAAAAQABAD5AAAAjwMAAAAA&#10;" strokecolor="#4579b8 [3044]"/>
                <v:line id="Straight Connector 39" o:spid="_x0000_s1060" style="position:absolute;flip:x y;visibility:visible;mso-wrap-style:square" from="48291,11706"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jYsUAAADbAAAADwAAAGRycy9kb3ducmV2LnhtbESPzW7CMBCE75V4B2sr9VacUlpBwCCo&#10;AMGp4ufCbRUvSUS8DrYbAk+PK1XqcTQz32jG09ZUoiHnS8sK3roJCOLM6pJzBYf98nUAwgdkjZVl&#10;UnAjD9NJ52mMqbZX3lKzC7mIEPYpKihCqFMpfVaQQd+1NXH0TtYZDFG6XGqH1wg3lewlyac0WHJc&#10;KLCmr4Ky8+7HKNCL+6qpLtnZyM1tvvjuf6CbH5V6eW5nIxCB2vAf/muvtYL3I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kjYsUAAADbAAAADwAAAAAAAAAA&#10;AAAAAAChAgAAZHJzL2Rvd25yZXYueG1sUEsFBgAAAAAEAAQA+QAAAJMDAAAAAA==&#10;" strokecolor="#4579b8 [3044]"/>
                <v:line id="Straight Connector 40" o:spid="_x0000_s1061" style="position:absolute;flip:x;visibility:visible;mso-wrap-style:square" from="49625,23336" to="53340,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oval id="Oval 41" o:spid="_x0000_s1062" style="position:absolute;left:16186;top:54387;width:3343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gqkcYA&#10;AADbAAAADwAAAGRycy9kb3ducmV2LnhtbESPT2vCQBTE7wW/w/KEXopuFAk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gqkc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v:textbox>
                </v:oval>
                <v:line id="Straight Connector 42" o:spid="_x0000_s1063" style="position:absolute;flip:x y;visibility:visible;mso-wrap-style:square" from="9337,27156" to="16186,5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bsMAAADbAAAADwAAAGRycy9kb3ducmV2LnhtbESPQWsCMRSE74X+h/AK3jRbsSKrUaqo&#10;1JOovfT22Dx3FzcvaxLX1V9vBKHHYWa+YSaz1lSiIedLywo+ewkI4szqknMFv4dVdwTCB2SNlWVS&#10;cCMPs+n72wRTba+8o2YfchEh7FNUUIRQp1L6rCCDvmdr4ugdrTMYonS51A6vEW4q2U+SoTRYclwo&#10;sKZFQdlpfzEK9PK+bqpzdjJyc5svt4MvdPM/pTof7fcYRKA2/Idf7R+tYNCH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Lwm7DAAAA2wAAAA8AAAAAAAAAAAAA&#10;AAAAoQIAAGRycy9kb3ducmV2LnhtbFBLBQYAAAAABAAEAPkAAACRAwAAAAA=&#10;" strokecolor="#4579b8 [3044]"/>
                <v:line id="Straight Connector 43" o:spid="_x0000_s1064" style="position:absolute;flip:y;visibility:visible;mso-wrap-style:square" from="49625,23336" to="53340,5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lMYAAADbAAAADwAAAGRycy9kb3ducmV2LnhtbESPT2vCQBTE70K/w/IKvdWNf6glzUZE&#10;kAYL1aqHHh/ZZxLMvo3Z1cR++m6h4HGYmd8wybw3tbhS6yrLCkbDCARxbnXFhYLDfvX8CsJ5ZI21&#10;ZVJwIwfz9GGQYKxtx1903flCBAi7GBWU3jexlC4vyaAb2oY4eEfbGvRBtoXULXYBbmo5jqIXabDi&#10;sFBiQ8uS8tPuYhRkGa/XP7zafI+253c/qT4+p91MqafHfvEGwlPv7+H/dqYVTCf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YfpTGAAAA2wAAAA8AAAAAAAAA&#10;AAAAAAAAoQIAAGRycy9kb3ducmV2LnhtbFBLBQYAAAAABAAEAPkAAACUAwAAAAA=&#10;" strokecolor="#4579b8 [3044]"/>
                <v:oval id="Oval 44" o:spid="_x0000_s1065" style="position:absolute;left:15801;top:37614;width:1782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v:textbox>
                </v:oval>
                <v:line id="Straight Connector 3" o:spid="_x0000_s1066" style="position:absolute;flip:x y;visibility:visible;mso-wrap-style:square" from="8566,25527" to="15801,39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VtsMAAADaAAAADwAAAGRycy9kb3ducmV2LnhtbESPQWsCMRSE70L/Q3iF3jSrtUVWo2ix&#10;oifRevH22Dx3Fzcv2yRdV3+9KQgeh5n5hpnMWlOJhpwvLSvo9xIQxJnVJecKDj/f3REIH5A1VpZJ&#10;wZU8zKYvnQmm2l54R80+5CJC2KeooAihTqX0WUEGfc/WxNE7WWcwROlyqR1eItxUcpAkn9JgyXGh&#10;wJq+CsrO+z+jQC9vq6b6zc5Gbq6L5Xb4gW5xVOrttZ2PQQRqwzP8aK+1gnf4vxJv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9lbbDAAAA2gAAAA8AAAAAAAAAAAAA&#10;AAAAoQIAAGRycy9kb3ducmV2LnhtbFBLBQYAAAAABAAEAPkAAACRAwAAAAA=&#10;" strokecolor="#4579b8 [3044]"/>
                <w10:anchorlock/>
              </v:group>
            </w:pict>
          </mc:Fallback>
        </mc:AlternateContent>
      </w:r>
    </w:p>
    <w:p w:rsidR="0020508A" w:rsidRDefault="0020508A" w:rsidP="0020508A">
      <w:pPr>
        <w:pStyle w:val="Heading2"/>
      </w:pPr>
      <w:bookmarkStart w:id="4" w:name="_Toc384581632"/>
      <w:r>
        <w:t>Käyttäjäryhmät</w:t>
      </w:r>
      <w:bookmarkEnd w:id="4"/>
    </w:p>
    <w:p w:rsidR="001F0C49" w:rsidRDefault="001F0C49" w:rsidP="001F0C49">
      <w:pPr>
        <w:pStyle w:val="ListParagraph"/>
        <w:numPr>
          <w:ilvl w:val="0"/>
          <w:numId w:val="1"/>
        </w:numPr>
      </w:pPr>
      <w:r>
        <w:t>Kirjautumaton käyttäjä</w:t>
      </w:r>
    </w:p>
    <w:p w:rsidR="001F0C49" w:rsidRDefault="001F0C49" w:rsidP="001F0C49">
      <w:pPr>
        <w:pStyle w:val="ListParagraph"/>
        <w:numPr>
          <w:ilvl w:val="1"/>
          <w:numId w:val="1"/>
        </w:numPr>
      </w:pPr>
      <w:r>
        <w:t>Kirjautumaton käyttäjä on kuka tahansa käyttäjä joka saapuu järjestelmään suoraan tai linkin kautta</w:t>
      </w:r>
      <w:r w:rsidR="00D9465C">
        <w:t>.</w:t>
      </w:r>
    </w:p>
    <w:p w:rsidR="00D9465C" w:rsidRDefault="00D9465C" w:rsidP="00D9465C">
      <w:pPr>
        <w:pStyle w:val="ListParagraph"/>
        <w:numPr>
          <w:ilvl w:val="0"/>
          <w:numId w:val="1"/>
        </w:numPr>
      </w:pPr>
      <w:r>
        <w:t>Kirjautunut käyttäjä</w:t>
      </w:r>
    </w:p>
    <w:p w:rsidR="00D9465C" w:rsidRPr="001F0C49" w:rsidRDefault="00D9465C" w:rsidP="00D9465C">
      <w:pPr>
        <w:pStyle w:val="ListParagraph"/>
        <w:numPr>
          <w:ilvl w:val="1"/>
          <w:numId w:val="1"/>
        </w:numPr>
      </w:pPr>
      <w:r>
        <w:t>Kirjautuneella käyttäjällä tarkoitetaan käyttäjää, joka on tunnistautunut järjestelmään, eli käyttäjä on suorittanut toiminnon ”Kirjaudu sisään” kirjautumattomana käyttäjänä.</w:t>
      </w:r>
    </w:p>
    <w:p w:rsidR="0020508A" w:rsidRDefault="0020508A" w:rsidP="0020508A"/>
    <w:p w:rsidR="0020508A" w:rsidRDefault="0020508A" w:rsidP="0020508A">
      <w:pPr>
        <w:pStyle w:val="Heading2"/>
      </w:pPr>
      <w:bookmarkStart w:id="5" w:name="_Toc384581633"/>
      <w:r>
        <w:lastRenderedPageBreak/>
        <w:t>Käyttötapauskuvaukset</w:t>
      </w:r>
      <w:bookmarkEnd w:id="5"/>
    </w:p>
    <w:p w:rsidR="00934F4C" w:rsidRDefault="00934F4C" w:rsidP="00934F4C">
      <w:pPr>
        <w:pStyle w:val="Heading3"/>
      </w:pPr>
      <w:bookmarkStart w:id="6" w:name="_Toc384581634"/>
      <w:r>
        <w:t>Kirjautumattona käyttäjän käyttötapaukset</w:t>
      </w:r>
      <w:bookmarkEnd w:id="6"/>
    </w:p>
    <w:p w:rsidR="00934F4C" w:rsidRPr="006D63C0" w:rsidRDefault="00934F4C" w:rsidP="00934F4C">
      <w:pPr>
        <w:rPr>
          <w:b/>
        </w:rPr>
      </w:pPr>
      <w:r w:rsidRPr="006D63C0">
        <w:rPr>
          <w:b/>
        </w:rPr>
        <w:t>Kuvan katsominen</w:t>
      </w:r>
    </w:p>
    <w:p w:rsidR="00934F4C" w:rsidRDefault="00934F4C" w:rsidP="00934F4C">
      <w:r>
        <w:t>Kuka tahansa voi käydä katsomassa kuvia järjestelmästä, mikäli heillä on vain suora linkki kuvaan.</w:t>
      </w:r>
    </w:p>
    <w:p w:rsidR="00934F4C" w:rsidRPr="006D63C0" w:rsidRDefault="00934F4C" w:rsidP="00934F4C">
      <w:pPr>
        <w:rPr>
          <w:b/>
        </w:rPr>
      </w:pPr>
      <w:r w:rsidRPr="006D63C0">
        <w:rPr>
          <w:b/>
        </w:rPr>
        <w:t>Selaa käyttäjän kuvia</w:t>
      </w:r>
    </w:p>
    <w:p w:rsidR="00934F4C" w:rsidRDefault="00934F4C" w:rsidP="00934F4C">
      <w:r>
        <w:t>Kuvia pääsee myös katsomaan käyttäjäprofiilin kautta, mikäli kuvat ovat merkattu julkisiksi. Vain kirjautuneille käyttäjille näkyvät kuvat vaativat kirjautumisen. Piilotettuja kuvia ei voi nähdä käyttäjän profiilista</w:t>
      </w:r>
    </w:p>
    <w:p w:rsidR="00934F4C" w:rsidRDefault="00934F4C" w:rsidP="00934F4C">
      <w:r w:rsidRPr="006D63C0">
        <w:rPr>
          <w:b/>
        </w:rPr>
        <w:t>Muita käyttötapauksia</w:t>
      </w:r>
      <w:r>
        <w:t>: Kirjaudu sisään, rekisteröidy</w:t>
      </w:r>
    </w:p>
    <w:p w:rsidR="00934F4C" w:rsidRDefault="00934F4C" w:rsidP="00934F4C">
      <w:pPr>
        <w:pStyle w:val="Heading3"/>
      </w:pPr>
      <w:bookmarkStart w:id="7" w:name="_Toc384581635"/>
      <w:r>
        <w:t>Kirjautuneen käyttäjän käyttötapaukset</w:t>
      </w:r>
      <w:bookmarkEnd w:id="7"/>
    </w:p>
    <w:p w:rsidR="00934F4C" w:rsidRPr="006D63C0" w:rsidRDefault="00934F4C" w:rsidP="00934F4C">
      <w:pPr>
        <w:rPr>
          <w:b/>
        </w:rPr>
      </w:pPr>
      <w:r w:rsidRPr="006D63C0">
        <w:rPr>
          <w:b/>
        </w:rPr>
        <w:t>Lisää kuva</w:t>
      </w:r>
    </w:p>
    <w:p w:rsidR="00934F4C" w:rsidRDefault="00934F4C" w:rsidP="00934F4C">
      <w:r>
        <w:t xml:space="preserve">Kirjautuneet käyttäjät voiva käydä lisäämässä kuvia omaan profiiliinsa näkyviksi kuvan lisäys sivun kautta. </w:t>
      </w:r>
      <w:r w:rsidR="003B7879">
        <w:t xml:space="preserve"> Kuvat lisätään yksi kerrallaan, lisäys sivulla käyttäjä valitsee kuvan omalta koneeltaan ja antaa sille halutessaan kuvauksen, määrittää kuvan näkyvyyden (kaikki, kirjautuneet, piilotettu) ja lisää kuvalle sopivat tagit.</w:t>
      </w:r>
    </w:p>
    <w:p w:rsidR="003B7879" w:rsidRPr="006D63C0" w:rsidRDefault="003B7879" w:rsidP="00934F4C">
      <w:pPr>
        <w:rPr>
          <w:b/>
        </w:rPr>
      </w:pPr>
      <w:r w:rsidRPr="006D63C0">
        <w:rPr>
          <w:b/>
        </w:rPr>
        <w:t>Muuta kuvan yksityisyysasetuksia</w:t>
      </w:r>
    </w:p>
    <w:p w:rsidR="003B7879" w:rsidRDefault="003B7879" w:rsidP="00934F4C">
      <w:r>
        <w:t>Käyttäjä voi omaa sivuaan katsoessa muuttaa kuvan näkyvyysasetuksia yksi kuva kerrallaan.</w:t>
      </w:r>
    </w:p>
    <w:p w:rsidR="003B7879" w:rsidRPr="006D63C0" w:rsidRDefault="003B7879" w:rsidP="00934F4C">
      <w:pPr>
        <w:rPr>
          <w:b/>
        </w:rPr>
      </w:pPr>
      <w:r w:rsidRPr="006D63C0">
        <w:rPr>
          <w:b/>
        </w:rPr>
        <w:t>Kommentoi kuvaa</w:t>
      </w:r>
    </w:p>
    <w:p w:rsidR="003B7879" w:rsidRDefault="003B7879" w:rsidP="00934F4C">
      <w:r>
        <w:t>Käyttäjä voi kommentoida muiden kuvia ja omia kuviaan kuvan alla olevalla tekstikentällä.</w:t>
      </w:r>
    </w:p>
    <w:p w:rsidR="003B7879" w:rsidRPr="006D63C0" w:rsidRDefault="003B7879" w:rsidP="00934F4C">
      <w:pPr>
        <w:rPr>
          <w:b/>
        </w:rPr>
      </w:pPr>
      <w:r w:rsidRPr="006D63C0">
        <w:rPr>
          <w:b/>
        </w:rPr>
        <w:t>Arvostele kuva</w:t>
      </w:r>
    </w:p>
    <w:p w:rsidR="003B7879" w:rsidRDefault="003B7879" w:rsidP="003B7879">
      <w:r>
        <w:t>Käyttäjä voi arvostella muiden kuvia ollessaan katsomassa muiden käyttäjien kuvia.</w:t>
      </w:r>
    </w:p>
    <w:p w:rsidR="003B7879" w:rsidRPr="006D63C0" w:rsidRDefault="003B7879" w:rsidP="003B7879">
      <w:pPr>
        <w:rPr>
          <w:b/>
        </w:rPr>
      </w:pPr>
      <w:r w:rsidRPr="006D63C0">
        <w:rPr>
          <w:b/>
        </w:rPr>
        <w:t>Katso kuvia tagilla</w:t>
      </w:r>
    </w:p>
    <w:p w:rsidR="003B7879" w:rsidRDefault="003B7879" w:rsidP="003B7879">
      <w:r>
        <w:t>Käyttäjä voi etusivulta klikata suosituimpia tageja ja nähdä listauksen kuvista joihin on kyseinen tagi liitetty.</w:t>
      </w:r>
      <w:r>
        <w:br/>
        <w:t>Myös omalta sivulta voi klikata tagia jonka on itse lisännyt ja näin listata kaikki kuvat jotka liittyvät kyseiseen tagiin.</w:t>
      </w:r>
    </w:p>
    <w:p w:rsidR="00934F4C" w:rsidRPr="00934F4C" w:rsidRDefault="00B846D0" w:rsidP="00934F4C">
      <w:r w:rsidRPr="006D63C0">
        <w:rPr>
          <w:b/>
        </w:rPr>
        <w:t>Muita käyttötapauksia</w:t>
      </w:r>
      <w:r>
        <w:t>: Poista kuva, muokkaa omia tietoja, kirjaudu ulos</w:t>
      </w:r>
    </w:p>
    <w:p w:rsidR="0020508A" w:rsidRDefault="0020508A" w:rsidP="0020508A">
      <w:pPr>
        <w:pStyle w:val="Heading1"/>
      </w:pPr>
      <w:bookmarkStart w:id="8" w:name="_Toc384581636"/>
      <w:r>
        <w:lastRenderedPageBreak/>
        <w:t>Järjestemän tietosisältö</w:t>
      </w:r>
      <w:bookmarkEnd w:id="8"/>
    </w:p>
    <w:p w:rsidR="0020508A" w:rsidRDefault="006D63C0" w:rsidP="0020508A">
      <w:r>
        <w:object w:dxaOrig="125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93pt" o:ole="">
            <v:imagedata r:id="rId10" o:title=""/>
          </v:shape>
          <o:OLEObject Type="Embed" ProgID="Visio.Drawing.15" ShapeID="_x0000_i1025" DrawAspect="Content" ObjectID="_1458323478" r:id="rId11"/>
        </w:object>
      </w:r>
    </w:p>
    <w:p w:rsidR="00057674" w:rsidRPr="006D63C0" w:rsidRDefault="00057674" w:rsidP="0020508A">
      <w:pPr>
        <w:rPr>
          <w:b/>
        </w:rPr>
      </w:pPr>
      <w:r w:rsidRPr="006D63C0">
        <w:rPr>
          <w:b/>
        </w:rPr>
        <w:t>Tietokohde: photo</w:t>
      </w:r>
    </w:p>
    <w:tbl>
      <w:tblPr>
        <w:tblStyle w:val="LightShading-Accent1"/>
        <w:tblW w:w="0" w:type="auto"/>
        <w:tblLook w:val="0420" w:firstRow="1" w:lastRow="0" w:firstColumn="0" w:lastColumn="0" w:noHBand="0" w:noVBand="1"/>
      </w:tblPr>
      <w:tblGrid>
        <w:gridCol w:w="3259"/>
        <w:gridCol w:w="3259"/>
        <w:gridCol w:w="3260"/>
      </w:tblGrid>
      <w:tr w:rsidR="00057674" w:rsidTr="00057674">
        <w:trPr>
          <w:cnfStyle w:val="100000000000" w:firstRow="1" w:lastRow="0" w:firstColumn="0" w:lastColumn="0" w:oddVBand="0" w:evenVBand="0" w:oddHBand="0" w:evenHBand="0" w:firstRowFirstColumn="0" w:firstRowLastColumn="0" w:lastRowFirstColumn="0" w:lastRowLastColumn="0"/>
        </w:trPr>
        <w:tc>
          <w:tcPr>
            <w:tcW w:w="3259" w:type="dxa"/>
          </w:tcPr>
          <w:p w:rsidR="00057674" w:rsidRDefault="00057674" w:rsidP="0020508A">
            <w:r>
              <w:t>Attribuutti</w:t>
            </w:r>
          </w:p>
        </w:tc>
        <w:tc>
          <w:tcPr>
            <w:tcW w:w="3259" w:type="dxa"/>
          </w:tcPr>
          <w:p w:rsidR="00057674" w:rsidRDefault="00057674" w:rsidP="0020508A">
            <w:r>
              <w:t>Arvojoukko</w:t>
            </w:r>
          </w:p>
        </w:tc>
        <w:tc>
          <w:tcPr>
            <w:tcW w:w="3260" w:type="dxa"/>
          </w:tcPr>
          <w:p w:rsidR="00057674" w:rsidRDefault="00057674" w:rsidP="0020508A">
            <w:r>
              <w:t>Kuvailu</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id</w:t>
            </w:r>
          </w:p>
        </w:tc>
        <w:tc>
          <w:tcPr>
            <w:tcW w:w="3259" w:type="dxa"/>
          </w:tcPr>
          <w:p w:rsidR="00057674" w:rsidRDefault="00057674" w:rsidP="0020508A">
            <w:r>
              <w:t>kokonaisluku</w:t>
            </w:r>
          </w:p>
        </w:tc>
        <w:tc>
          <w:tcPr>
            <w:tcW w:w="3260" w:type="dxa"/>
          </w:tcPr>
          <w:p w:rsidR="00057674" w:rsidRDefault="00057674" w:rsidP="0020508A">
            <w:r>
              <w:t>Kuvan yksilöivä tieto (auto incrediment)</w:t>
            </w:r>
          </w:p>
        </w:tc>
      </w:tr>
      <w:tr w:rsidR="00057674" w:rsidTr="00057674">
        <w:tc>
          <w:tcPr>
            <w:tcW w:w="3259" w:type="dxa"/>
          </w:tcPr>
          <w:p w:rsidR="00057674" w:rsidRDefault="00057674" w:rsidP="0020508A">
            <w:r>
              <w:t>file_id</w:t>
            </w:r>
          </w:p>
        </w:tc>
        <w:tc>
          <w:tcPr>
            <w:tcW w:w="3259" w:type="dxa"/>
          </w:tcPr>
          <w:p w:rsidR="00057674" w:rsidRDefault="00057674" w:rsidP="0020508A">
            <w:r>
              <w:t>Merkkijono (32 merkkiä)</w:t>
            </w:r>
          </w:p>
        </w:tc>
        <w:tc>
          <w:tcPr>
            <w:tcW w:w="3260" w:type="dxa"/>
          </w:tcPr>
          <w:p w:rsidR="00057674" w:rsidRDefault="00057674" w:rsidP="0020508A">
            <w:r>
              <w:t>32 merkkinen GUID, jonka avulla kuva voidaan paikantaa tiedostojärjelmäst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file_name</w:t>
            </w:r>
          </w:p>
        </w:tc>
        <w:tc>
          <w:tcPr>
            <w:tcW w:w="3259" w:type="dxa"/>
          </w:tcPr>
          <w:p w:rsidR="00057674" w:rsidRDefault="00057674" w:rsidP="0020508A">
            <w:r>
              <w:t>Teksti</w:t>
            </w:r>
          </w:p>
        </w:tc>
        <w:tc>
          <w:tcPr>
            <w:tcW w:w="3260" w:type="dxa"/>
          </w:tcPr>
          <w:p w:rsidR="00057674" w:rsidRDefault="00057674" w:rsidP="0020508A">
            <w:r>
              <w:t>Tiedoston alkuperäinen nimi</w:t>
            </w:r>
          </w:p>
        </w:tc>
      </w:tr>
      <w:tr w:rsidR="00057674" w:rsidTr="00057674">
        <w:tc>
          <w:tcPr>
            <w:tcW w:w="3259" w:type="dxa"/>
          </w:tcPr>
          <w:p w:rsidR="00057674" w:rsidRDefault="00057674" w:rsidP="0020508A">
            <w:r>
              <w:t>user_id</w:t>
            </w:r>
          </w:p>
        </w:tc>
        <w:tc>
          <w:tcPr>
            <w:tcW w:w="3259" w:type="dxa"/>
          </w:tcPr>
          <w:p w:rsidR="00057674" w:rsidRDefault="00057674" w:rsidP="0020508A">
            <w:r>
              <w:t>kokonaisluku</w:t>
            </w:r>
          </w:p>
        </w:tc>
        <w:tc>
          <w:tcPr>
            <w:tcW w:w="3260" w:type="dxa"/>
          </w:tcPr>
          <w:p w:rsidR="00057674" w:rsidRDefault="00057674" w:rsidP="0020508A">
            <w:r>
              <w:t>Kuvan lisääjän käyttäjätunniste</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description</w:t>
            </w:r>
          </w:p>
        </w:tc>
        <w:tc>
          <w:tcPr>
            <w:tcW w:w="3259" w:type="dxa"/>
          </w:tcPr>
          <w:p w:rsidR="00057674" w:rsidRDefault="00057674" w:rsidP="0020508A">
            <w:r>
              <w:t>Teksti</w:t>
            </w:r>
          </w:p>
        </w:tc>
        <w:tc>
          <w:tcPr>
            <w:tcW w:w="3260" w:type="dxa"/>
          </w:tcPr>
          <w:p w:rsidR="00057674" w:rsidRDefault="00057674" w:rsidP="0020508A">
            <w:r>
              <w:t>Käyttäjän kirjoittama kuvaus kuvasta</w:t>
            </w:r>
          </w:p>
        </w:tc>
      </w:tr>
      <w:tr w:rsidR="00057674" w:rsidTr="00057674">
        <w:tc>
          <w:tcPr>
            <w:tcW w:w="3259" w:type="dxa"/>
          </w:tcPr>
          <w:p w:rsidR="00057674" w:rsidRDefault="00057674" w:rsidP="0020508A">
            <w:r>
              <w:t>short_url_id</w:t>
            </w:r>
          </w:p>
        </w:tc>
        <w:tc>
          <w:tcPr>
            <w:tcW w:w="3259" w:type="dxa"/>
          </w:tcPr>
          <w:p w:rsidR="00057674" w:rsidRDefault="00057674" w:rsidP="0020508A">
            <w:r>
              <w:t>Merkkijono (max. 16 merkkiä)</w:t>
            </w:r>
          </w:p>
        </w:tc>
        <w:tc>
          <w:tcPr>
            <w:tcW w:w="3260" w:type="dxa"/>
          </w:tcPr>
          <w:p w:rsidR="00057674" w:rsidRDefault="00E4603D" w:rsidP="0020508A">
            <w:r>
              <w:t>Lyhyt muoto kuvan file_id:lle jotta saadaan luotua nätimpiä linkkej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E4603D" w:rsidP="0020508A">
            <w:r>
              <w:t>rating_sum</w:t>
            </w:r>
          </w:p>
        </w:tc>
        <w:tc>
          <w:tcPr>
            <w:tcW w:w="3259" w:type="dxa"/>
          </w:tcPr>
          <w:p w:rsidR="00057674" w:rsidRDefault="00E4603D" w:rsidP="0020508A">
            <w:r>
              <w:t>kokonaisluku</w:t>
            </w:r>
          </w:p>
        </w:tc>
        <w:tc>
          <w:tcPr>
            <w:tcW w:w="3260" w:type="dxa"/>
          </w:tcPr>
          <w:p w:rsidR="00057674" w:rsidRDefault="00E4603D" w:rsidP="0020508A">
            <w:r>
              <w:t>Summa kaikista arvosteluista, yksi arvostelu on aina 1-5</w:t>
            </w:r>
          </w:p>
        </w:tc>
      </w:tr>
      <w:tr w:rsidR="00E4603D" w:rsidTr="00057674">
        <w:tc>
          <w:tcPr>
            <w:tcW w:w="3259" w:type="dxa"/>
          </w:tcPr>
          <w:p w:rsidR="00E4603D" w:rsidRDefault="00E4603D" w:rsidP="0020508A">
            <w:r>
              <w:t>rating_count</w:t>
            </w:r>
          </w:p>
        </w:tc>
        <w:tc>
          <w:tcPr>
            <w:tcW w:w="3259" w:type="dxa"/>
          </w:tcPr>
          <w:p w:rsidR="00E4603D" w:rsidRDefault="00E4603D" w:rsidP="0020508A">
            <w:r>
              <w:t>kokonaisluku</w:t>
            </w:r>
          </w:p>
        </w:tc>
        <w:tc>
          <w:tcPr>
            <w:tcW w:w="3260" w:type="dxa"/>
          </w:tcPr>
          <w:p w:rsidR="00E4603D" w:rsidRDefault="00E4603D" w:rsidP="0020508A">
            <w:r>
              <w:t xml:space="preserve">Montako arvostelua kuvaan on tehty, tämän ja rating_sum:n avulla saadaan laskettua </w:t>
            </w:r>
            <w:r>
              <w:lastRenderedPageBreak/>
              <w:t>keskiarvo</w:t>
            </w:r>
          </w:p>
        </w:tc>
      </w:tr>
      <w:tr w:rsidR="00E4603D"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lastRenderedPageBreak/>
              <w:t>visibility</w:t>
            </w:r>
          </w:p>
        </w:tc>
        <w:tc>
          <w:tcPr>
            <w:tcW w:w="3259" w:type="dxa"/>
          </w:tcPr>
          <w:p w:rsidR="00E4603D" w:rsidRDefault="00E4603D" w:rsidP="0020508A">
            <w:r>
              <w:t>kokonaisluku</w:t>
            </w:r>
          </w:p>
        </w:tc>
        <w:tc>
          <w:tcPr>
            <w:tcW w:w="3260" w:type="dxa"/>
          </w:tcPr>
          <w:p w:rsidR="00E4603D" w:rsidRDefault="00E4603D" w:rsidP="0020508A">
            <w:r>
              <w:t>0 = julkinen, 1 = kirjautuneille, 2 = piilotettu</w:t>
            </w:r>
          </w:p>
        </w:tc>
      </w:tr>
    </w:tbl>
    <w:p w:rsidR="00057674" w:rsidRDefault="006D63C0" w:rsidP="0020508A">
      <w:r>
        <w:t>Kuva jonka jokin käyttäjä on lisännyt järjestelmään. Kuvalla tietoon tallennetaan arvosteluun liittyvät parametrit sekä metatietoja jota tarvitaan järjestelmän toimivuuden kannalta. Yksi kuva kuvaa aina vain yhtä kuvaa joka on liitetty käyttäjään. Kuviin voi liittyä tageja ja kommentteja, mutta ne eivät ole pakollisia.</w:t>
      </w:r>
    </w:p>
    <w:p w:rsidR="00E4603D" w:rsidRPr="006D63C0" w:rsidRDefault="00E4603D" w:rsidP="0020508A">
      <w:pPr>
        <w:rPr>
          <w:b/>
        </w:rPr>
      </w:pPr>
      <w:r w:rsidRPr="006D63C0">
        <w:rPr>
          <w:b/>
        </w:rPr>
        <w:t>Tietokohde: users</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id</w:t>
            </w:r>
          </w:p>
        </w:tc>
        <w:tc>
          <w:tcPr>
            <w:tcW w:w="3259" w:type="dxa"/>
          </w:tcPr>
          <w:p w:rsidR="00E4603D" w:rsidRDefault="00E4603D" w:rsidP="0020508A">
            <w:r>
              <w:t>kokonaisluku</w:t>
            </w:r>
          </w:p>
        </w:tc>
        <w:tc>
          <w:tcPr>
            <w:tcW w:w="3260" w:type="dxa"/>
          </w:tcPr>
          <w:p w:rsidR="00E4603D" w:rsidRDefault="00E4603D" w:rsidP="0020508A">
            <w:r>
              <w:t>Käyttäjän yksilöivä tunniste (käyttäjänumero), auto incrediment</w:t>
            </w:r>
          </w:p>
        </w:tc>
      </w:tr>
      <w:tr w:rsidR="00E4603D" w:rsidTr="00E4603D">
        <w:tc>
          <w:tcPr>
            <w:tcW w:w="3259" w:type="dxa"/>
          </w:tcPr>
          <w:p w:rsidR="00E4603D" w:rsidRDefault="00E4603D" w:rsidP="0020508A">
            <w:r>
              <w:t>username</w:t>
            </w:r>
          </w:p>
        </w:tc>
        <w:tc>
          <w:tcPr>
            <w:tcW w:w="3259" w:type="dxa"/>
          </w:tcPr>
          <w:p w:rsidR="00E4603D" w:rsidRDefault="00E4603D" w:rsidP="0020508A">
            <w:r>
              <w:t>Merkkijono (max 64 merkkiä)</w:t>
            </w:r>
          </w:p>
        </w:tc>
        <w:tc>
          <w:tcPr>
            <w:tcW w:w="3260" w:type="dxa"/>
          </w:tcPr>
          <w:p w:rsidR="00E4603D" w:rsidRDefault="00E4603D" w:rsidP="00E4603D">
            <w:r>
              <w:t>Käyttäjätunnus, jolla käyttäjä kirjautuu ja joka näkyy järjestelmää käyttäess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email</w:t>
            </w:r>
          </w:p>
        </w:tc>
        <w:tc>
          <w:tcPr>
            <w:tcW w:w="3259" w:type="dxa"/>
          </w:tcPr>
          <w:p w:rsidR="00E4603D" w:rsidRDefault="00E4603D" w:rsidP="0020508A">
            <w:r>
              <w:t>Merkkijono (max 256 merkkiä)</w:t>
            </w:r>
          </w:p>
        </w:tc>
        <w:tc>
          <w:tcPr>
            <w:tcW w:w="3260" w:type="dxa"/>
          </w:tcPr>
          <w:p w:rsidR="00E4603D" w:rsidRDefault="00E4603D" w:rsidP="0020508A">
            <w:r>
              <w:t>Käyttäjän sähköpostiosoite</w:t>
            </w:r>
          </w:p>
        </w:tc>
      </w:tr>
      <w:tr w:rsidR="00E4603D" w:rsidTr="00E4603D">
        <w:tc>
          <w:tcPr>
            <w:tcW w:w="3259" w:type="dxa"/>
          </w:tcPr>
          <w:p w:rsidR="00E4603D" w:rsidRDefault="00E4603D" w:rsidP="0020508A">
            <w:r>
              <w:t>password</w:t>
            </w:r>
          </w:p>
        </w:tc>
        <w:tc>
          <w:tcPr>
            <w:tcW w:w="3259" w:type="dxa"/>
          </w:tcPr>
          <w:p w:rsidR="00E4603D" w:rsidRDefault="00E4603D" w:rsidP="0020508A">
            <w:r>
              <w:t>Merkkijono (32 merkkiä)</w:t>
            </w:r>
          </w:p>
        </w:tc>
        <w:tc>
          <w:tcPr>
            <w:tcW w:w="3260" w:type="dxa"/>
          </w:tcPr>
          <w:p w:rsidR="00E4603D" w:rsidRDefault="00E4603D" w:rsidP="0020508A">
            <w:r>
              <w:t>Käyttäjän salasana hash:ttyn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assword_salt</w:t>
            </w:r>
          </w:p>
        </w:tc>
        <w:tc>
          <w:tcPr>
            <w:tcW w:w="3259" w:type="dxa"/>
          </w:tcPr>
          <w:p w:rsidR="00E4603D" w:rsidRDefault="00E4603D" w:rsidP="0020508A">
            <w:r>
              <w:t>Merkkijono (16 merkkiä)</w:t>
            </w:r>
          </w:p>
        </w:tc>
        <w:tc>
          <w:tcPr>
            <w:tcW w:w="3260" w:type="dxa"/>
          </w:tcPr>
          <w:p w:rsidR="00E4603D" w:rsidRDefault="00E4603D" w:rsidP="0020508A">
            <w:r>
              <w:t>Käyttäjän henkilökohtainen ”suola” salasanan suojausta varten</w:t>
            </w:r>
          </w:p>
        </w:tc>
      </w:tr>
      <w:tr w:rsidR="00E4603D" w:rsidTr="00E4603D">
        <w:tc>
          <w:tcPr>
            <w:tcW w:w="3259" w:type="dxa"/>
          </w:tcPr>
          <w:p w:rsidR="00E4603D" w:rsidRDefault="00E4603D" w:rsidP="0020508A">
            <w:r>
              <w:t>last_login</w:t>
            </w:r>
          </w:p>
        </w:tc>
        <w:tc>
          <w:tcPr>
            <w:tcW w:w="3259" w:type="dxa"/>
          </w:tcPr>
          <w:p w:rsidR="00E4603D" w:rsidRDefault="00E4603D" w:rsidP="0020508A">
            <w:r>
              <w:t>Aikaleima</w:t>
            </w:r>
          </w:p>
        </w:tc>
        <w:tc>
          <w:tcPr>
            <w:tcW w:w="3260" w:type="dxa"/>
          </w:tcPr>
          <w:p w:rsidR="00E4603D" w:rsidRDefault="00E4603D" w:rsidP="0020508A">
            <w:r>
              <w:t>Aikaleima hetkestä, jolloin käyttäjä on viimeksi kirjautunut järjestelmään</w:t>
            </w:r>
          </w:p>
        </w:tc>
      </w:tr>
    </w:tbl>
    <w:p w:rsidR="00E4603D" w:rsidRDefault="006D63C0" w:rsidP="0020508A">
      <w:r>
        <w:t>Käyttäjä järjestelmässä, johon kuuluu tunnistautumiseen tarvittavat merkinnät.</w:t>
      </w:r>
    </w:p>
    <w:p w:rsidR="00E4603D" w:rsidRPr="006D63C0" w:rsidRDefault="00E4603D" w:rsidP="0020508A">
      <w:pPr>
        <w:rPr>
          <w:b/>
        </w:rPr>
      </w:pPr>
      <w:r w:rsidRPr="006D63C0">
        <w:rPr>
          <w:b/>
        </w:rPr>
        <w:t>Tietokohde: comment</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hoto_id</w:t>
            </w:r>
          </w:p>
        </w:tc>
        <w:tc>
          <w:tcPr>
            <w:tcW w:w="3259" w:type="dxa"/>
          </w:tcPr>
          <w:p w:rsidR="00E4603D" w:rsidRDefault="00E4603D" w:rsidP="0020508A">
            <w:r>
              <w:t>Kokonaisluku</w:t>
            </w:r>
          </w:p>
        </w:tc>
        <w:tc>
          <w:tcPr>
            <w:tcW w:w="3260" w:type="dxa"/>
          </w:tcPr>
          <w:p w:rsidR="00E4603D" w:rsidRDefault="00E4603D" w:rsidP="0020508A">
            <w:r>
              <w:t>Kuvan numero mihin kommentti on liitetty</w:t>
            </w:r>
          </w:p>
        </w:tc>
      </w:tr>
      <w:tr w:rsidR="00E4603D" w:rsidTr="00E4603D">
        <w:tc>
          <w:tcPr>
            <w:tcW w:w="3259" w:type="dxa"/>
          </w:tcPr>
          <w:p w:rsidR="00E4603D" w:rsidRDefault="00E4603D" w:rsidP="0020508A">
            <w:r>
              <w:t>comment</w:t>
            </w:r>
          </w:p>
        </w:tc>
        <w:tc>
          <w:tcPr>
            <w:tcW w:w="3259" w:type="dxa"/>
          </w:tcPr>
          <w:p w:rsidR="00E4603D" w:rsidRDefault="00E4603D" w:rsidP="0020508A">
            <w:r>
              <w:t>Teksti</w:t>
            </w:r>
          </w:p>
        </w:tc>
        <w:tc>
          <w:tcPr>
            <w:tcW w:w="3260" w:type="dxa"/>
          </w:tcPr>
          <w:p w:rsidR="00E4603D" w:rsidRDefault="00E4603D" w:rsidP="0020508A">
            <w:r>
              <w:t>Kommentin sisältö (vapaamuotoinen teksti)</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comment_added</w:t>
            </w:r>
          </w:p>
        </w:tc>
        <w:tc>
          <w:tcPr>
            <w:tcW w:w="3259" w:type="dxa"/>
          </w:tcPr>
          <w:p w:rsidR="00E4603D" w:rsidRDefault="00E4603D" w:rsidP="0020508A">
            <w:r>
              <w:t>Aikaleima</w:t>
            </w:r>
          </w:p>
        </w:tc>
        <w:tc>
          <w:tcPr>
            <w:tcW w:w="3260" w:type="dxa"/>
          </w:tcPr>
          <w:p w:rsidR="00E4603D" w:rsidRDefault="00E4603D" w:rsidP="0020508A">
            <w:r>
              <w:t>Aikaleima hetkestä, jolloin kommentti on lisätty</w:t>
            </w:r>
          </w:p>
        </w:tc>
      </w:tr>
      <w:tr w:rsidR="00E4603D" w:rsidTr="00E4603D">
        <w:tc>
          <w:tcPr>
            <w:tcW w:w="3259" w:type="dxa"/>
          </w:tcPr>
          <w:p w:rsidR="00E4603D" w:rsidRDefault="00E4603D" w:rsidP="0020508A">
            <w:r>
              <w:t>user_id</w:t>
            </w:r>
          </w:p>
        </w:tc>
        <w:tc>
          <w:tcPr>
            <w:tcW w:w="3259" w:type="dxa"/>
          </w:tcPr>
          <w:p w:rsidR="00E4603D" w:rsidRDefault="00E4603D" w:rsidP="0020508A">
            <w:r>
              <w:t>Kokonaisluku</w:t>
            </w:r>
          </w:p>
        </w:tc>
        <w:tc>
          <w:tcPr>
            <w:tcW w:w="3260" w:type="dxa"/>
          </w:tcPr>
          <w:p w:rsidR="00E4603D" w:rsidRDefault="00E4603D" w:rsidP="0020508A">
            <w:r>
              <w:t>Käyttäjän numero, joka kommentin on lisännyt</w:t>
            </w:r>
          </w:p>
        </w:tc>
      </w:tr>
    </w:tbl>
    <w:p w:rsidR="00E4603D" w:rsidRDefault="006D63C0" w:rsidP="0020508A">
      <w:r>
        <w:t>Kuvaan liittyvä kommentti. Kommentti liittyy aina yhteen kuvaan ja yhteen käyttäjään. Lisäksi se sisältää itse kommentin tekstisisällön ja aikaleiman siitä milloin kommentti on lisätty järjestelmään.</w:t>
      </w:r>
    </w:p>
    <w:p w:rsidR="00E4603D" w:rsidRPr="006D63C0" w:rsidRDefault="00E4603D" w:rsidP="0020508A">
      <w:pPr>
        <w:rPr>
          <w:b/>
        </w:rPr>
      </w:pPr>
      <w:r w:rsidRPr="006D63C0">
        <w:rPr>
          <w:b/>
        </w:rPr>
        <w:t>Tietokohde: photo_tag</w:t>
      </w:r>
    </w:p>
    <w:tbl>
      <w:tblPr>
        <w:tblStyle w:val="LightShading-Accent1"/>
        <w:tblW w:w="0" w:type="auto"/>
        <w:tblLook w:val="0420" w:firstRow="1" w:lastRow="0" w:firstColumn="0" w:lastColumn="0" w:noHBand="0" w:noVBand="1"/>
      </w:tblPr>
      <w:tblGrid>
        <w:gridCol w:w="3404"/>
        <w:gridCol w:w="3014"/>
        <w:gridCol w:w="3436"/>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404" w:type="dxa"/>
          </w:tcPr>
          <w:p w:rsidR="00E4603D" w:rsidRDefault="00E4603D" w:rsidP="0020508A">
            <w:r>
              <w:t>Attribuutti</w:t>
            </w:r>
          </w:p>
        </w:tc>
        <w:tc>
          <w:tcPr>
            <w:tcW w:w="3014" w:type="dxa"/>
          </w:tcPr>
          <w:p w:rsidR="00E4603D" w:rsidRDefault="00E4603D" w:rsidP="0020508A">
            <w:r>
              <w:t>Arvojoukko</w:t>
            </w:r>
          </w:p>
        </w:tc>
        <w:tc>
          <w:tcPr>
            <w:tcW w:w="3436"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404" w:type="dxa"/>
          </w:tcPr>
          <w:p w:rsidR="00E4603D" w:rsidRDefault="006D63C0" w:rsidP="0020508A">
            <w:r>
              <w:t>photo_id</w:t>
            </w:r>
          </w:p>
        </w:tc>
        <w:tc>
          <w:tcPr>
            <w:tcW w:w="3014" w:type="dxa"/>
          </w:tcPr>
          <w:p w:rsidR="00E4603D" w:rsidRDefault="006D63C0" w:rsidP="0020508A">
            <w:r>
              <w:t>kokonaisluku</w:t>
            </w:r>
          </w:p>
        </w:tc>
        <w:tc>
          <w:tcPr>
            <w:tcW w:w="3436" w:type="dxa"/>
          </w:tcPr>
          <w:p w:rsidR="00E4603D" w:rsidRDefault="006D63C0" w:rsidP="0020508A">
            <w:r>
              <w:t>Kuvan numero mihin tagi liitetään</w:t>
            </w:r>
          </w:p>
        </w:tc>
      </w:tr>
      <w:tr w:rsidR="00E4603D" w:rsidTr="00E4603D">
        <w:tc>
          <w:tcPr>
            <w:tcW w:w="3404" w:type="dxa"/>
          </w:tcPr>
          <w:p w:rsidR="00E4603D" w:rsidRDefault="006D63C0" w:rsidP="0020508A">
            <w:r>
              <w:t>tag_id</w:t>
            </w:r>
          </w:p>
        </w:tc>
        <w:tc>
          <w:tcPr>
            <w:tcW w:w="3014" w:type="dxa"/>
          </w:tcPr>
          <w:p w:rsidR="00E4603D" w:rsidRDefault="006D63C0" w:rsidP="0020508A">
            <w:r>
              <w:t>kokonaisluku</w:t>
            </w:r>
          </w:p>
        </w:tc>
        <w:tc>
          <w:tcPr>
            <w:tcW w:w="3436" w:type="dxa"/>
          </w:tcPr>
          <w:p w:rsidR="00E4603D" w:rsidRDefault="006D63C0" w:rsidP="0020508A">
            <w:r>
              <w:t>Tagin tunniste</w:t>
            </w:r>
          </w:p>
        </w:tc>
      </w:tr>
    </w:tbl>
    <w:p w:rsidR="00E4603D" w:rsidRDefault="006D63C0" w:rsidP="0020508A">
      <w:r>
        <w:t>”Cross-reference table” kuvan ja tagien välillä. Liittään yhden tagin yhteen kuvaan.</w:t>
      </w:r>
    </w:p>
    <w:p w:rsidR="006D63C0" w:rsidRPr="006D63C0" w:rsidRDefault="006D63C0" w:rsidP="0020508A">
      <w:pPr>
        <w:rPr>
          <w:b/>
        </w:rPr>
      </w:pPr>
      <w:r w:rsidRPr="006D63C0">
        <w:rPr>
          <w:b/>
        </w:rPr>
        <w:t>Tietokohde: tag</w:t>
      </w:r>
    </w:p>
    <w:tbl>
      <w:tblPr>
        <w:tblStyle w:val="LightShading-Accent1"/>
        <w:tblW w:w="0" w:type="auto"/>
        <w:tblLook w:val="0420" w:firstRow="1" w:lastRow="0" w:firstColumn="0" w:lastColumn="0" w:noHBand="0" w:noVBand="1"/>
      </w:tblPr>
      <w:tblGrid>
        <w:gridCol w:w="3259"/>
        <w:gridCol w:w="3259"/>
        <w:gridCol w:w="3260"/>
      </w:tblGrid>
      <w:tr w:rsidR="006D63C0" w:rsidTr="006D63C0">
        <w:trPr>
          <w:cnfStyle w:val="100000000000" w:firstRow="1" w:lastRow="0" w:firstColumn="0" w:lastColumn="0" w:oddVBand="0" w:evenVBand="0" w:oddHBand="0" w:evenHBand="0" w:firstRowFirstColumn="0" w:firstRowLastColumn="0" w:lastRowFirstColumn="0" w:lastRowLastColumn="0"/>
        </w:trPr>
        <w:tc>
          <w:tcPr>
            <w:tcW w:w="3259" w:type="dxa"/>
          </w:tcPr>
          <w:p w:rsidR="006D63C0" w:rsidRDefault="006D63C0" w:rsidP="0020508A">
            <w:r>
              <w:t>Attribuutti</w:t>
            </w:r>
          </w:p>
        </w:tc>
        <w:tc>
          <w:tcPr>
            <w:tcW w:w="3259" w:type="dxa"/>
          </w:tcPr>
          <w:p w:rsidR="006D63C0" w:rsidRDefault="006D63C0" w:rsidP="0020508A">
            <w:r>
              <w:t>Arvojoukko</w:t>
            </w:r>
          </w:p>
        </w:tc>
        <w:tc>
          <w:tcPr>
            <w:tcW w:w="3260" w:type="dxa"/>
          </w:tcPr>
          <w:p w:rsidR="006D63C0" w:rsidRDefault="006D63C0" w:rsidP="0020508A">
            <w:r>
              <w:t>Kuvailu</w:t>
            </w:r>
          </w:p>
        </w:tc>
      </w:tr>
      <w:tr w:rsidR="006D63C0" w:rsidTr="006D63C0">
        <w:trPr>
          <w:cnfStyle w:val="000000100000" w:firstRow="0" w:lastRow="0" w:firstColumn="0" w:lastColumn="0" w:oddVBand="0" w:evenVBand="0" w:oddHBand="1" w:evenHBand="0" w:firstRowFirstColumn="0" w:firstRowLastColumn="0" w:lastRowFirstColumn="0" w:lastRowLastColumn="0"/>
        </w:trPr>
        <w:tc>
          <w:tcPr>
            <w:tcW w:w="3259" w:type="dxa"/>
          </w:tcPr>
          <w:p w:rsidR="006D63C0" w:rsidRDefault="006D63C0" w:rsidP="0020508A">
            <w:r>
              <w:t>id</w:t>
            </w:r>
          </w:p>
        </w:tc>
        <w:tc>
          <w:tcPr>
            <w:tcW w:w="3259" w:type="dxa"/>
          </w:tcPr>
          <w:p w:rsidR="006D63C0" w:rsidRDefault="006D63C0" w:rsidP="0020508A">
            <w:r>
              <w:t>kokonaisluku</w:t>
            </w:r>
          </w:p>
        </w:tc>
        <w:tc>
          <w:tcPr>
            <w:tcW w:w="3260" w:type="dxa"/>
          </w:tcPr>
          <w:p w:rsidR="006D63C0" w:rsidRDefault="006D63C0" w:rsidP="0020508A">
            <w:r>
              <w:t>Tagin tunniste</w:t>
            </w:r>
          </w:p>
        </w:tc>
      </w:tr>
      <w:tr w:rsidR="006D63C0" w:rsidTr="006D63C0">
        <w:tc>
          <w:tcPr>
            <w:tcW w:w="3259" w:type="dxa"/>
          </w:tcPr>
          <w:p w:rsidR="006D63C0" w:rsidRDefault="006D63C0" w:rsidP="0020508A">
            <w:r>
              <w:lastRenderedPageBreak/>
              <w:t>tag_name</w:t>
            </w:r>
          </w:p>
        </w:tc>
        <w:tc>
          <w:tcPr>
            <w:tcW w:w="3259" w:type="dxa"/>
            <w:shd w:val="clear" w:color="auto" w:fill="auto"/>
          </w:tcPr>
          <w:p w:rsidR="006D63C0" w:rsidRDefault="006D63C0" w:rsidP="0020508A">
            <w:r>
              <w:t>Merkkijono (max 64 merkkiä)</w:t>
            </w:r>
          </w:p>
        </w:tc>
        <w:tc>
          <w:tcPr>
            <w:tcW w:w="3260" w:type="dxa"/>
          </w:tcPr>
          <w:p w:rsidR="006D63C0" w:rsidRDefault="006D63C0" w:rsidP="0020508A">
            <w:r>
              <w:t>Tagin nimi mikä näytetään järjestelmässä</w:t>
            </w:r>
          </w:p>
        </w:tc>
      </w:tr>
    </w:tbl>
    <w:p w:rsidR="006D63C0" w:rsidRDefault="006D63C0" w:rsidP="0020508A">
      <w:r>
        <w:t>Järjestelmään tallennettava tagi, jonka perusteella voidaan listata kuvia eri tapauksissa.</w:t>
      </w:r>
    </w:p>
    <w:p w:rsidR="005000FF" w:rsidRDefault="005000FF" w:rsidP="005000FF">
      <w:pPr>
        <w:pStyle w:val="Heading1"/>
      </w:pPr>
      <w:bookmarkStart w:id="9" w:name="_Toc384581637"/>
      <w:r>
        <w:lastRenderedPageBreak/>
        <w:t>Relaatiotitokantakaavio</w:t>
      </w:r>
      <w:bookmarkEnd w:id="9"/>
    </w:p>
    <w:p w:rsidR="00802889" w:rsidRDefault="0061247E" w:rsidP="00802889">
      <w:r>
        <w:object w:dxaOrig="11925" w:dyaOrig="16860">
          <v:shape id="_x0000_i1026" type="#_x0000_t75" style="width:459.75pt;height:648.75pt" o:ole="">
            <v:imagedata r:id="rId12" o:title=""/>
          </v:shape>
          <o:OLEObject Type="Embed" ProgID="Visio.Drawing.15" ShapeID="_x0000_i1026" DrawAspect="Content" ObjectID="_1458323479" r:id="rId13"/>
        </w:object>
      </w:r>
    </w:p>
    <w:p w:rsidR="004D0840" w:rsidRPr="00802889" w:rsidRDefault="004D0840" w:rsidP="00802889">
      <w:r>
        <w:lastRenderedPageBreak/>
        <w:t>Tietokannassa on käyttäjiä, kuvia, kommentteja ja ”tageja”. Käyttäjä omistaa kuvia, kuviin liittyy kommentteja ja tagauksia 0 tai enemmän. Jokainen kuva ja kommentti on jonkun käyttäjän omistama.</w:t>
      </w:r>
    </w:p>
    <w:p w:rsidR="005000FF" w:rsidRDefault="005000FF" w:rsidP="005000FF">
      <w:pPr>
        <w:pStyle w:val="Heading1"/>
      </w:pPr>
      <w:bookmarkStart w:id="10" w:name="_Toc384581638"/>
      <w:r>
        <w:t>Järjestelmän yleisrakenne</w:t>
      </w:r>
      <w:bookmarkEnd w:id="10"/>
    </w:p>
    <w:p w:rsidR="005000FF" w:rsidRDefault="00381953" w:rsidP="005000FF">
      <w:r>
        <w:t xml:space="preserve">Tietokantasovellusta tehdessä on noudatettu MVC-mallia. Kontrollerit, näkymät ja mallit sijaitsevat hakemistoissa controllers, views ja models. Tietokantasovelluksen yhteydessä on kirjoitettu simppeli MVC frameworkki ja simppeli ORM. </w:t>
      </w:r>
    </w:p>
    <w:p w:rsidR="00381953" w:rsidRDefault="00381953" w:rsidP="005000FF">
      <w:r>
        <w:t>Kaikki luokat ja tiedostot on nimetty polun mukaan alaviivalla erotettuna. Esimerkiksi mvc_controller_abstract tarkoittaa luokkaa joka löytyy tiedostosta mvc/controller/abstract.php. Sisällyttäminen on toteutettu PHP:n __autoload ”magic metodilla”.</w:t>
      </w:r>
    </w:p>
    <w:p w:rsidR="005000FF" w:rsidRDefault="005000FF" w:rsidP="005000FF">
      <w:pPr>
        <w:pStyle w:val="Heading1"/>
      </w:pPr>
      <w:bookmarkStart w:id="11" w:name="_Toc384581639"/>
      <w:r>
        <w:t>Käyttöliittymä ja järjestelmän komponentit</w:t>
      </w:r>
      <w:bookmarkEnd w:id="11"/>
    </w:p>
    <w:p w:rsidR="005000FF" w:rsidRDefault="00802889" w:rsidP="005000FF">
      <w:r>
        <w:object w:dxaOrig="16860" w:dyaOrig="11925">
          <v:shape id="_x0000_i1027" type="#_x0000_t75" style="width:483pt;height:342pt" o:ole="">
            <v:imagedata r:id="rId14" o:title=""/>
          </v:shape>
          <o:OLEObject Type="Embed" ProgID="Visio.Drawing.15" ShapeID="_x0000_i1027" DrawAspect="Content" ObjectID="_1458323480" r:id="rId15"/>
        </w:object>
      </w:r>
      <w:r w:rsidR="00F22E87">
        <w:t>Kirjautuneilla käyttäjillä on navigaatiopalkki, jossa seuraavat linkit (jotka ovat siis saavutettavissa kaikilta sivuilta): Lisää kuva, kirjaudu ulos, muokkaa omia asetuksia, omat kuvat.</w:t>
      </w:r>
    </w:p>
    <w:p w:rsidR="00F22E87" w:rsidRDefault="00F22E87" w:rsidP="005000FF">
      <w:r>
        <w:t>Kirjautumattomilla käyttäjillä on navigaatiopalkki, jossa seuraavat linkit: Kirjaudu sisään, rekisteröidy</w:t>
      </w:r>
    </w:p>
    <w:p w:rsidR="00F22E87" w:rsidRDefault="00285CEB" w:rsidP="00285CEB">
      <w:pPr>
        <w:pStyle w:val="Heading1"/>
      </w:pPr>
      <w:bookmarkStart w:id="12" w:name="_Toc384581640"/>
      <w:r>
        <w:t>Asennustiedosto</w:t>
      </w:r>
      <w:bookmarkEnd w:id="12"/>
    </w:p>
    <w:p w:rsidR="00285CEB" w:rsidRDefault="00285CEB" w:rsidP="00285CEB">
      <w:r>
        <w:t xml:space="preserve">Asenna sovellus kopioimalla tiedostot palvelimelle ja lisää vain public kansio web:iin näkyväksi. Esim apachen virtual hosteilla tai symbolisella linkillä. Aseta sen jälkeen tietokannan yhteystiedot oikeaksi </w:t>
      </w:r>
      <w:r>
        <w:lastRenderedPageBreak/>
        <w:t xml:space="preserve">tiedostoon application/config/application.php. Voit kopioida asetustiedoston mallin tiedostosta </w:t>
      </w:r>
      <w:r>
        <w:t>application/config/application.php</w:t>
      </w:r>
      <w:r>
        <w:t>.dist . Muuta kyseiseen tiedostoon myös baseUrl, tämän arvo tulee olla se kansio mikä näkyy web-palvelimen URL rakenteessa (jossa public hakemisto sijaitsee).</w:t>
      </w:r>
    </w:p>
    <w:p w:rsidR="00285CEB" w:rsidRDefault="00285CEB" w:rsidP="00285CEB">
      <w:pPr>
        <w:pStyle w:val="Heading1"/>
      </w:pPr>
      <w:bookmarkStart w:id="13" w:name="_Toc384581641"/>
      <w:r>
        <w:t>Käynnistys- / käyttöohje</w:t>
      </w:r>
      <w:bookmarkEnd w:id="13"/>
    </w:p>
    <w:p w:rsidR="00285CEB" w:rsidRDefault="00285CEB" w:rsidP="00285CEB">
      <w:r>
        <w:t xml:space="preserve">Sovellus on asennettu </w:t>
      </w:r>
      <w:hyperlink r:id="rId16" w:history="1">
        <w:r w:rsidRPr="00177AE7">
          <w:rPr>
            <w:rStyle w:val="Hyperlink"/>
          </w:rPr>
          <w:t>http://ilari.richardt.fi/projects/tsoha/public/</w:t>
        </w:r>
      </w:hyperlink>
      <w:r>
        <w:t xml:space="preserve"> osoitteeseen, sitä pääsee kokeilemaan testitunnuksilla: test / testtest.</w:t>
      </w:r>
    </w:p>
    <w:p w:rsidR="00285CEB" w:rsidRPr="00285CEB" w:rsidRDefault="00285CEB" w:rsidP="00285CEB">
      <w:r>
        <w:t>Järjestelmään voi myös rekisteröityä ”Rekisteröidy” kohdasta.</w:t>
      </w:r>
    </w:p>
    <w:sectPr w:rsidR="00285CEB" w:rsidRPr="00285CEB">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485E" w:rsidRDefault="00B3485E" w:rsidP="002560DC">
      <w:pPr>
        <w:spacing w:after="0" w:line="240" w:lineRule="auto"/>
      </w:pPr>
      <w:r>
        <w:separator/>
      </w:r>
    </w:p>
  </w:endnote>
  <w:endnote w:type="continuationSeparator" w:id="0">
    <w:p w:rsidR="00B3485E" w:rsidRDefault="00B3485E" w:rsidP="00256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485E" w:rsidRDefault="00B3485E" w:rsidP="002560DC">
      <w:pPr>
        <w:spacing w:after="0" w:line="240" w:lineRule="auto"/>
      </w:pPr>
      <w:r>
        <w:separator/>
      </w:r>
    </w:p>
  </w:footnote>
  <w:footnote w:type="continuationSeparator" w:id="0">
    <w:p w:rsidR="00B3485E" w:rsidRDefault="00B3485E" w:rsidP="002560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0DC" w:rsidRDefault="002560DC">
    <w:pPr>
      <w:pStyle w:val="Header"/>
    </w:pPr>
    <w:r>
      <w:t>Tietokantasovellus harjoitustyö</w:t>
    </w:r>
    <w:r>
      <w:tab/>
      <w:t>kevät 2014</w:t>
    </w:r>
    <w:r>
      <w:tab/>
      <w:t>Ilari Richard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A757D"/>
    <w:multiLevelType w:val="hybridMultilevel"/>
    <w:tmpl w:val="2B7EE03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7C7433BB"/>
    <w:multiLevelType w:val="hybridMultilevel"/>
    <w:tmpl w:val="8DC8BEB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3A0"/>
    <w:rsid w:val="00001AC3"/>
    <w:rsid w:val="00057674"/>
    <w:rsid w:val="000845FB"/>
    <w:rsid w:val="00100037"/>
    <w:rsid w:val="00151A3E"/>
    <w:rsid w:val="001F0C49"/>
    <w:rsid w:val="0020508A"/>
    <w:rsid w:val="002560DC"/>
    <w:rsid w:val="00271A2B"/>
    <w:rsid w:val="00285CEB"/>
    <w:rsid w:val="00381953"/>
    <w:rsid w:val="003B7879"/>
    <w:rsid w:val="00400385"/>
    <w:rsid w:val="004D0840"/>
    <w:rsid w:val="005000FF"/>
    <w:rsid w:val="00520ABE"/>
    <w:rsid w:val="00553E18"/>
    <w:rsid w:val="0061247E"/>
    <w:rsid w:val="006D63C0"/>
    <w:rsid w:val="00802889"/>
    <w:rsid w:val="008933E1"/>
    <w:rsid w:val="00934F4C"/>
    <w:rsid w:val="00A12BC2"/>
    <w:rsid w:val="00A57E3E"/>
    <w:rsid w:val="00B3485E"/>
    <w:rsid w:val="00B663A0"/>
    <w:rsid w:val="00B846D0"/>
    <w:rsid w:val="00D9465C"/>
    <w:rsid w:val="00E4603D"/>
    <w:rsid w:val="00E6678F"/>
    <w:rsid w:val="00EA45C3"/>
    <w:rsid w:val="00EF3ACC"/>
    <w:rsid w:val="00F22E8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ilari.richardt.fi/projects/tsoha/publi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ilari.richardt.fi/projects/tsoha/"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5E870E-6B76-4C60-98DF-580BCF849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1</Pages>
  <Words>986</Words>
  <Characters>7991</Characters>
  <Application>Microsoft Office Word</Application>
  <DocSecurity>0</DocSecurity>
  <Lines>66</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ari</dc:creator>
  <cp:lastModifiedBy>Ilari</cp:lastModifiedBy>
  <cp:revision>17</cp:revision>
  <cp:lastPrinted>2014-04-06T18:05:00Z</cp:lastPrinted>
  <dcterms:created xsi:type="dcterms:W3CDTF">2014-03-12T14:06:00Z</dcterms:created>
  <dcterms:modified xsi:type="dcterms:W3CDTF">2014-04-06T18:05:00Z</dcterms:modified>
</cp:coreProperties>
</file>